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5D0812" w14:textId="0448E379" w:rsidR="00D12FD5" w:rsidRDefault="001756A2">
      <w:pPr>
        <w:pStyle w:val="ac"/>
        <w:tabs>
          <w:tab w:val="clear" w:pos="4536"/>
          <w:tab w:val="clear" w:pos="9072"/>
          <w:tab w:val="right" w:pos="9639"/>
        </w:tabs>
        <w:rPr>
          <w:rFonts w:eastAsia="宋体" w:cs="Arial"/>
          <w:sz w:val="22"/>
          <w:szCs w:val="22"/>
          <w:lang w:val="en-GB" w:eastAsia="zh-CN"/>
        </w:rPr>
      </w:pPr>
      <w:r>
        <w:rPr>
          <w:rFonts w:eastAsia="宋体" w:cs="Arial"/>
          <w:sz w:val="22"/>
          <w:szCs w:val="22"/>
          <w:lang w:val="en-GB" w:eastAsia="zh-CN"/>
        </w:rPr>
        <w:t>3GPP TSG-RAN WG3 #113-e</w:t>
      </w:r>
      <w:r>
        <w:rPr>
          <w:rFonts w:eastAsia="宋体" w:cs="Arial"/>
          <w:sz w:val="22"/>
          <w:szCs w:val="22"/>
          <w:lang w:val="en-GB" w:eastAsia="zh-CN"/>
        </w:rPr>
        <w:tab/>
        <w:t>R3-214</w:t>
      </w:r>
      <w:r w:rsidR="001740DE">
        <w:rPr>
          <w:rFonts w:eastAsia="宋体" w:cs="Arial" w:hint="eastAsia"/>
          <w:sz w:val="22"/>
          <w:szCs w:val="22"/>
          <w:lang w:val="en-GB" w:eastAsia="zh-CN"/>
        </w:rPr>
        <w:t>333</w:t>
      </w:r>
    </w:p>
    <w:p w14:paraId="2F0B90C7" w14:textId="660C0318" w:rsidR="00D12FD5" w:rsidRDefault="001756A2">
      <w:pPr>
        <w:tabs>
          <w:tab w:val="right" w:pos="9639"/>
        </w:tabs>
        <w:overflowPunct w:val="0"/>
        <w:autoSpaceDE w:val="0"/>
        <w:autoSpaceDN w:val="0"/>
        <w:adjustRightInd w:val="0"/>
        <w:jc w:val="both"/>
        <w:textAlignment w:val="baseline"/>
        <w:rPr>
          <w:rFonts w:ascii="Arial" w:eastAsia="宋体" w:hAnsi="Arial" w:cs="Arial"/>
          <w:b/>
          <w:sz w:val="22"/>
          <w:szCs w:val="22"/>
          <w:lang w:val="en-GB" w:eastAsia="zh-CN"/>
        </w:rPr>
      </w:pPr>
      <w:r>
        <w:rPr>
          <w:rFonts w:ascii="Arial" w:eastAsia="宋体" w:hAnsi="Arial" w:cs="Arial"/>
          <w:b/>
          <w:sz w:val="22"/>
          <w:szCs w:val="22"/>
          <w:lang w:val="en-GB" w:eastAsia="zh-CN"/>
        </w:rPr>
        <w:t>E-meeting, 16th – 26th August 2021</w:t>
      </w:r>
      <w:r>
        <w:rPr>
          <w:rFonts w:ascii="Arial" w:eastAsia="宋体" w:hAnsi="Arial" w:cs="Arial"/>
          <w:b/>
          <w:sz w:val="22"/>
          <w:szCs w:val="22"/>
          <w:lang w:val="en-GB" w:eastAsia="zh-CN"/>
        </w:rPr>
        <w:tab/>
      </w:r>
      <w:r w:rsidR="001740DE">
        <w:rPr>
          <w:rFonts w:ascii="Arial" w:eastAsia="宋体" w:hAnsi="Arial" w:cs="Arial" w:hint="eastAsia"/>
          <w:b/>
          <w:sz w:val="22"/>
          <w:szCs w:val="22"/>
          <w:lang w:val="en-GB" w:eastAsia="zh-CN"/>
        </w:rPr>
        <w:t>Revise of R3-214170</w:t>
      </w:r>
    </w:p>
    <w:p w14:paraId="69BDEE0B" w14:textId="77777777" w:rsidR="00D12FD5" w:rsidRDefault="00D12FD5">
      <w:pPr>
        <w:pStyle w:val="ac"/>
        <w:rPr>
          <w:rFonts w:eastAsia="宋体" w:cs="Arial"/>
          <w:sz w:val="22"/>
          <w:szCs w:val="22"/>
          <w:lang w:val="en-GB" w:eastAsia="zh-CN"/>
        </w:rPr>
      </w:pPr>
    </w:p>
    <w:p w14:paraId="36620E56" w14:textId="77777777" w:rsidR="00D12FD5" w:rsidRDefault="001756A2">
      <w:pPr>
        <w:pStyle w:val="ac"/>
        <w:tabs>
          <w:tab w:val="clear" w:pos="4536"/>
          <w:tab w:val="left" w:pos="1800"/>
        </w:tabs>
        <w:ind w:left="1800" w:hanging="1800"/>
        <w:jc w:val="both"/>
        <w:rPr>
          <w:rFonts w:eastAsia="宋体" w:cs="Arial"/>
          <w:sz w:val="22"/>
          <w:szCs w:val="22"/>
          <w:lang w:val="en-GB" w:eastAsia="zh-CN"/>
        </w:rPr>
      </w:pPr>
      <w:r>
        <w:rPr>
          <w:rFonts w:cs="Arial"/>
          <w:sz w:val="22"/>
          <w:szCs w:val="22"/>
          <w:lang w:val="en-GB"/>
        </w:rPr>
        <w:t>Source:</w:t>
      </w:r>
      <w:r>
        <w:rPr>
          <w:rFonts w:cs="Arial"/>
          <w:sz w:val="22"/>
          <w:szCs w:val="22"/>
          <w:lang w:val="en-GB"/>
        </w:rPr>
        <w:tab/>
      </w:r>
      <w:r>
        <w:rPr>
          <w:rFonts w:eastAsia="宋体" w:cs="Arial"/>
          <w:sz w:val="22"/>
          <w:szCs w:val="22"/>
          <w:lang w:val="en-GB" w:eastAsia="zh-CN"/>
        </w:rPr>
        <w:t>CATT (moderator)</w:t>
      </w:r>
    </w:p>
    <w:p w14:paraId="6ACCDA1F" w14:textId="77777777" w:rsidR="00D12FD5" w:rsidRDefault="001756A2">
      <w:pPr>
        <w:pStyle w:val="ac"/>
        <w:tabs>
          <w:tab w:val="clear" w:pos="4536"/>
          <w:tab w:val="left" w:pos="1800"/>
          <w:tab w:val="left" w:pos="5103"/>
        </w:tabs>
        <w:jc w:val="both"/>
        <w:rPr>
          <w:rFonts w:eastAsia="宋体" w:cs="Arial"/>
          <w:sz w:val="22"/>
          <w:szCs w:val="22"/>
          <w:lang w:val="en-GB" w:eastAsia="zh-CN"/>
        </w:rPr>
      </w:pPr>
      <w:r>
        <w:rPr>
          <w:rFonts w:cs="Arial"/>
          <w:sz w:val="22"/>
          <w:szCs w:val="22"/>
          <w:lang w:val="en-GB"/>
        </w:rPr>
        <w:t>Title:</w:t>
      </w:r>
      <w:bookmarkStart w:id="0" w:name="Title"/>
      <w:bookmarkEnd w:id="0"/>
      <w:r>
        <w:rPr>
          <w:rFonts w:cs="Arial"/>
          <w:sz w:val="22"/>
          <w:szCs w:val="22"/>
          <w:lang w:val="en-GB"/>
        </w:rPr>
        <w:tab/>
      </w:r>
      <w:r>
        <w:rPr>
          <w:rFonts w:eastAsia="宋体" w:cs="Arial"/>
          <w:sz w:val="22"/>
          <w:szCs w:val="22"/>
          <w:lang w:val="en-GB" w:eastAsia="zh-CN"/>
        </w:rPr>
        <w:t>CB: # SONMDT6_RACHOpt</w:t>
      </w:r>
    </w:p>
    <w:p w14:paraId="4FD8D225" w14:textId="77777777" w:rsidR="00D12FD5" w:rsidRDefault="001756A2">
      <w:pPr>
        <w:pStyle w:val="ac"/>
        <w:tabs>
          <w:tab w:val="left" w:pos="1800"/>
        </w:tabs>
        <w:jc w:val="both"/>
        <w:rPr>
          <w:rFonts w:eastAsia="宋体" w:cs="Arial"/>
          <w:sz w:val="22"/>
          <w:szCs w:val="22"/>
          <w:lang w:val="en-GB" w:eastAsia="zh-CN"/>
        </w:rPr>
      </w:pPr>
      <w:r>
        <w:rPr>
          <w:rFonts w:cs="Arial"/>
          <w:sz w:val="22"/>
          <w:szCs w:val="22"/>
          <w:lang w:val="en-GB"/>
        </w:rPr>
        <w:t>Agenda Item:</w:t>
      </w:r>
      <w:bookmarkStart w:id="1" w:name="Source"/>
      <w:bookmarkEnd w:id="1"/>
      <w:r>
        <w:rPr>
          <w:rFonts w:cs="Arial"/>
          <w:sz w:val="22"/>
          <w:szCs w:val="22"/>
          <w:lang w:val="en-GB"/>
        </w:rPr>
        <w:tab/>
      </w:r>
      <w:r>
        <w:rPr>
          <w:rFonts w:eastAsiaTheme="minorEastAsia" w:cs="Arial"/>
          <w:sz w:val="22"/>
          <w:szCs w:val="22"/>
          <w:lang w:val="en-GB" w:eastAsia="zh-CN"/>
        </w:rPr>
        <w:t>9.</w:t>
      </w:r>
      <w:r>
        <w:rPr>
          <w:rFonts w:eastAsia="宋体" w:cs="Arial"/>
          <w:sz w:val="22"/>
          <w:szCs w:val="22"/>
          <w:lang w:val="en-GB" w:eastAsia="zh-CN"/>
        </w:rPr>
        <w:t>3.4.1</w:t>
      </w:r>
    </w:p>
    <w:p w14:paraId="4C02AB16" w14:textId="77777777" w:rsidR="00D12FD5" w:rsidRDefault="001756A2">
      <w:pPr>
        <w:pStyle w:val="ac"/>
        <w:tabs>
          <w:tab w:val="left" w:pos="1800"/>
        </w:tabs>
        <w:jc w:val="both"/>
        <w:rPr>
          <w:rFonts w:eastAsiaTheme="minorEastAsia" w:cs="Arial"/>
          <w:sz w:val="22"/>
          <w:szCs w:val="22"/>
          <w:lang w:val="en-GB" w:eastAsia="zh-CN"/>
        </w:rPr>
      </w:pPr>
      <w:r>
        <w:rPr>
          <w:rFonts w:cs="Arial"/>
          <w:sz w:val="22"/>
          <w:szCs w:val="22"/>
          <w:lang w:val="en-GB"/>
        </w:rPr>
        <w:t>Document for:</w:t>
      </w:r>
      <w:r>
        <w:rPr>
          <w:rFonts w:cs="Arial"/>
          <w:sz w:val="22"/>
          <w:szCs w:val="22"/>
          <w:lang w:val="en-GB"/>
        </w:rPr>
        <w:tab/>
      </w:r>
      <w:bookmarkStart w:id="2" w:name="DocumentFor"/>
      <w:bookmarkEnd w:id="2"/>
      <w:r>
        <w:rPr>
          <w:rFonts w:eastAsiaTheme="minorEastAsia" w:cs="Arial"/>
          <w:sz w:val="22"/>
          <w:szCs w:val="22"/>
          <w:lang w:val="en-GB" w:eastAsia="zh-CN"/>
        </w:rPr>
        <w:t>Approval</w:t>
      </w:r>
    </w:p>
    <w:p w14:paraId="1D6A3613" w14:textId="77777777" w:rsidR="00D12FD5" w:rsidRDefault="00D12FD5">
      <w:pPr>
        <w:pBdr>
          <w:bottom w:val="single" w:sz="4" w:space="1" w:color="auto"/>
        </w:pBdr>
        <w:tabs>
          <w:tab w:val="left" w:pos="2552"/>
        </w:tabs>
        <w:jc w:val="both"/>
        <w:rPr>
          <w:sz w:val="22"/>
          <w:szCs w:val="22"/>
          <w:lang w:val="en-GB"/>
        </w:rPr>
      </w:pPr>
    </w:p>
    <w:p w14:paraId="0EA92A88" w14:textId="77777777" w:rsidR="00D12FD5" w:rsidRDefault="001756A2">
      <w:pPr>
        <w:pStyle w:val="1"/>
        <w:numPr>
          <w:ilvl w:val="0"/>
          <w:numId w:val="4"/>
        </w:numPr>
        <w:rPr>
          <w:lang w:val="en-GB"/>
        </w:rPr>
      </w:pPr>
      <w:r>
        <w:rPr>
          <w:lang w:val="en-GB"/>
        </w:rPr>
        <w:t>Introduction</w:t>
      </w:r>
    </w:p>
    <w:p w14:paraId="0AD15CA8" w14:textId="77777777" w:rsidR="00D12FD5" w:rsidRDefault="001756A2">
      <w:pPr>
        <w:widowControl w:val="0"/>
        <w:spacing w:after="0" w:line="276" w:lineRule="auto"/>
        <w:ind w:left="144" w:hanging="144"/>
        <w:rPr>
          <w:rFonts w:ascii="Calibri" w:eastAsia="Calibri" w:hAnsi="Calibri" w:cs="Calibri"/>
          <w:b/>
          <w:color w:val="FF00FF"/>
          <w:sz w:val="18"/>
          <w:lang w:val="en-GB" w:eastAsia="zh-CN"/>
        </w:rPr>
      </w:pPr>
      <w:bookmarkStart w:id="3" w:name="OLE_LINK79"/>
      <w:bookmarkStart w:id="4" w:name="OLE_LINK78"/>
      <w:r>
        <w:rPr>
          <w:rFonts w:ascii="Calibri" w:eastAsia="Calibri" w:hAnsi="Calibri" w:cs="Calibri"/>
          <w:b/>
          <w:color w:val="FF00FF"/>
          <w:sz w:val="18"/>
          <w:lang w:val="en-GB" w:eastAsia="zh-CN"/>
        </w:rPr>
        <w:t>CB: # SONMDT6_RACHOpt</w:t>
      </w:r>
    </w:p>
    <w:p w14:paraId="1CDC43D1" w14:textId="77777777" w:rsidR="00D12FD5" w:rsidRDefault="001756A2">
      <w:pPr>
        <w:widowControl w:val="0"/>
        <w:spacing w:after="0" w:line="276" w:lineRule="auto"/>
        <w:ind w:left="144" w:hanging="144"/>
        <w:rPr>
          <w:rFonts w:ascii="Calibri" w:eastAsia="Calibri" w:hAnsi="Calibri" w:cs="Calibri"/>
          <w:b/>
          <w:color w:val="FF00FF"/>
          <w:sz w:val="18"/>
          <w:lang w:val="en-GB" w:eastAsia="zh-CN"/>
        </w:rPr>
      </w:pPr>
      <w:r>
        <w:rPr>
          <w:rFonts w:ascii="Calibri" w:eastAsia="Calibri" w:hAnsi="Calibri" w:cs="Calibri"/>
          <w:b/>
          <w:color w:val="FF00FF"/>
          <w:sz w:val="18"/>
          <w:lang w:val="en-GB" w:eastAsia="zh-CN"/>
        </w:rPr>
        <w:t>- Possible solution down selection?</w:t>
      </w:r>
    </w:p>
    <w:p w14:paraId="492277E6" w14:textId="77777777" w:rsidR="00D12FD5" w:rsidRDefault="001756A2">
      <w:pPr>
        <w:widowControl w:val="0"/>
        <w:spacing w:after="0" w:line="276" w:lineRule="auto"/>
        <w:ind w:left="144" w:hanging="144"/>
        <w:rPr>
          <w:rFonts w:ascii="Calibri" w:eastAsia="Calibri" w:hAnsi="Calibri" w:cs="Calibri"/>
          <w:b/>
          <w:color w:val="FF00FF"/>
          <w:sz w:val="18"/>
          <w:lang w:val="en-GB" w:eastAsia="zh-CN"/>
        </w:rPr>
      </w:pPr>
      <w:r>
        <w:rPr>
          <w:rFonts w:ascii="Calibri" w:eastAsia="Calibri" w:hAnsi="Calibri" w:cs="Calibri"/>
          <w:b/>
          <w:color w:val="FF00FF"/>
          <w:sz w:val="18"/>
          <w:lang w:val="en-GB" w:eastAsia="zh-CN"/>
        </w:rPr>
        <w:t>- Neighbour PRACH configurations over F1AP? X2 impact?</w:t>
      </w:r>
    </w:p>
    <w:p w14:paraId="4A5E9DA0" w14:textId="77777777" w:rsidR="00D12FD5" w:rsidRDefault="001756A2">
      <w:pPr>
        <w:widowControl w:val="0"/>
        <w:spacing w:after="0" w:line="276" w:lineRule="auto"/>
        <w:ind w:left="144" w:hanging="144"/>
        <w:rPr>
          <w:rFonts w:ascii="Calibri" w:eastAsia="Calibri" w:hAnsi="Calibri" w:cs="Calibri"/>
          <w:b/>
          <w:color w:val="FF00FF"/>
          <w:sz w:val="18"/>
          <w:lang w:val="en-GB" w:eastAsia="zh-CN"/>
        </w:rPr>
      </w:pPr>
      <w:r>
        <w:rPr>
          <w:rFonts w:ascii="Calibri" w:eastAsia="Calibri" w:hAnsi="Calibri" w:cs="Calibri"/>
          <w:b/>
          <w:color w:val="FF00FF"/>
          <w:sz w:val="18"/>
          <w:lang w:val="en-GB" w:eastAsia="zh-CN"/>
        </w:rPr>
        <w:t>- Maximum number of PRACH Configurations?</w:t>
      </w:r>
    </w:p>
    <w:p w14:paraId="2AD1F29F" w14:textId="77777777" w:rsidR="00D12FD5" w:rsidRDefault="001756A2">
      <w:pPr>
        <w:widowControl w:val="0"/>
        <w:spacing w:after="0" w:line="276" w:lineRule="auto"/>
        <w:ind w:left="144" w:hanging="144"/>
        <w:rPr>
          <w:rFonts w:ascii="Calibri" w:eastAsia="Calibri" w:hAnsi="Calibri" w:cs="Calibri"/>
          <w:b/>
          <w:color w:val="FF00FF"/>
          <w:sz w:val="18"/>
          <w:lang w:val="en-GB" w:eastAsia="zh-CN"/>
        </w:rPr>
      </w:pPr>
      <w:r>
        <w:rPr>
          <w:rFonts w:ascii="Calibri" w:eastAsia="Calibri" w:hAnsi="Calibri" w:cs="Calibri"/>
          <w:b/>
          <w:color w:val="FF00FF"/>
          <w:sz w:val="18"/>
          <w:lang w:val="en-GB" w:eastAsia="zh-CN"/>
        </w:rPr>
        <w:t>- UE RACH report for SN?</w:t>
      </w:r>
    </w:p>
    <w:p w14:paraId="53557C07" w14:textId="77777777" w:rsidR="00D12FD5" w:rsidRDefault="001756A2">
      <w:pPr>
        <w:widowControl w:val="0"/>
        <w:spacing w:after="0" w:line="276" w:lineRule="auto"/>
        <w:ind w:left="144" w:hanging="144"/>
        <w:rPr>
          <w:rFonts w:ascii="Calibri" w:eastAsia="Calibri" w:hAnsi="Calibri" w:cs="Calibri"/>
          <w:b/>
          <w:color w:val="FF00FF"/>
          <w:sz w:val="18"/>
          <w:lang w:val="en-GB" w:eastAsia="zh-CN"/>
        </w:rPr>
      </w:pPr>
      <w:r>
        <w:rPr>
          <w:rFonts w:ascii="Calibri" w:eastAsia="Calibri" w:hAnsi="Calibri" w:cs="Calibri"/>
          <w:b/>
          <w:color w:val="FF00FF"/>
          <w:sz w:val="18"/>
          <w:lang w:val="en-GB" w:eastAsia="zh-CN"/>
        </w:rPr>
        <w:t>- PRACH configuration conflict resolved by changing beam sweeping configuration?</w:t>
      </w:r>
    </w:p>
    <w:p w14:paraId="1183F036" w14:textId="77777777" w:rsidR="00D12FD5" w:rsidRDefault="001756A2">
      <w:pPr>
        <w:widowControl w:val="0"/>
        <w:spacing w:after="0" w:line="276" w:lineRule="auto"/>
        <w:ind w:left="144" w:hanging="144"/>
        <w:rPr>
          <w:rFonts w:ascii="Calibri" w:eastAsia="Calibri" w:hAnsi="Calibri" w:cs="Calibri"/>
          <w:b/>
          <w:color w:val="FF00FF"/>
          <w:sz w:val="18"/>
          <w:lang w:val="en-GB" w:eastAsia="zh-CN"/>
        </w:rPr>
      </w:pPr>
      <w:r>
        <w:rPr>
          <w:rFonts w:ascii="Calibri" w:eastAsia="Calibri" w:hAnsi="Calibri" w:cs="Calibri"/>
          <w:b/>
          <w:color w:val="FF00FF"/>
          <w:sz w:val="18"/>
          <w:lang w:val="en-GB" w:eastAsia="zh-CN"/>
        </w:rPr>
        <w:t>- Capture agreements and open issues</w:t>
      </w:r>
    </w:p>
    <w:p w14:paraId="0DA30F07" w14:textId="77777777" w:rsidR="00D12FD5" w:rsidRDefault="001756A2">
      <w:pPr>
        <w:widowControl w:val="0"/>
        <w:spacing w:after="0" w:line="276" w:lineRule="auto"/>
        <w:ind w:left="144" w:hanging="144"/>
        <w:rPr>
          <w:rFonts w:ascii="Calibri" w:eastAsia="Calibri" w:hAnsi="Calibri" w:cs="Calibri"/>
          <w:b/>
          <w:color w:val="FF00FF"/>
          <w:sz w:val="18"/>
          <w:lang w:val="en-GB" w:eastAsia="zh-CN"/>
        </w:rPr>
      </w:pPr>
      <w:r>
        <w:rPr>
          <w:rFonts w:ascii="Calibri" w:eastAsia="Calibri" w:hAnsi="Calibri" w:cs="Calibri"/>
          <w:b/>
          <w:color w:val="FF00FF"/>
          <w:sz w:val="18"/>
          <w:lang w:val="en-GB" w:eastAsia="zh-CN"/>
        </w:rPr>
        <w:t>- Proceed to TPs if there are agreements.</w:t>
      </w:r>
    </w:p>
    <w:p w14:paraId="438436FD" w14:textId="77777777" w:rsidR="00D12FD5" w:rsidRDefault="001756A2">
      <w:pPr>
        <w:spacing w:after="0" w:line="273" w:lineRule="auto"/>
        <w:ind w:left="144" w:hanging="144"/>
        <w:rPr>
          <w:rFonts w:ascii="Calibri" w:eastAsia="宋体" w:hAnsi="Calibri" w:cs="Calibri"/>
          <w:color w:val="000000"/>
          <w:sz w:val="18"/>
          <w:szCs w:val="18"/>
          <w:lang w:val="en-GB" w:eastAsia="zh-CN"/>
        </w:rPr>
      </w:pPr>
      <w:r>
        <w:rPr>
          <w:rFonts w:ascii="Calibri" w:eastAsia="Calibri" w:hAnsi="Calibri" w:cs="Calibri"/>
          <w:color w:val="000000"/>
          <w:sz w:val="18"/>
          <w:szCs w:val="18"/>
          <w:lang w:val="en-GB" w:eastAsia="zh-CN"/>
        </w:rPr>
        <w:t>(CATT - moderator)</w:t>
      </w:r>
    </w:p>
    <w:p w14:paraId="423E71A2" w14:textId="77777777" w:rsidR="00D12FD5" w:rsidRDefault="001756A2">
      <w:pPr>
        <w:pStyle w:val="proposaltext"/>
        <w:rPr>
          <w:rFonts w:ascii="Calibri" w:eastAsiaTheme="minorEastAsia" w:hAnsi="Calibri" w:cs="Calibri"/>
          <w:color w:val="000000"/>
          <w:sz w:val="18"/>
          <w:szCs w:val="18"/>
        </w:rPr>
      </w:pPr>
      <w:r>
        <w:rPr>
          <w:rFonts w:ascii="Calibri" w:eastAsia="Calibri" w:hAnsi="Calibri" w:cs="Calibri"/>
          <w:color w:val="000000"/>
          <w:sz w:val="18"/>
          <w:szCs w:val="18"/>
        </w:rPr>
        <w:t xml:space="preserve">Summary of offline disc in </w:t>
      </w:r>
      <w:hyperlink r:id="rId10" w:history="1">
        <w:r>
          <w:rPr>
            <w:rFonts w:ascii="Calibri" w:eastAsia="Calibri" w:hAnsi="Calibri" w:cs="Calibri"/>
            <w:color w:val="0000FF"/>
            <w:sz w:val="18"/>
            <w:szCs w:val="18"/>
            <w:u w:val="single"/>
          </w:rPr>
          <w:t>R3-214170</w:t>
        </w:r>
      </w:hyperlink>
    </w:p>
    <w:p w14:paraId="709A3901" w14:textId="77777777" w:rsidR="00D12FD5" w:rsidRDefault="001756A2">
      <w:pPr>
        <w:pStyle w:val="proposaltext"/>
      </w:pPr>
      <w:r>
        <w:t xml:space="preserve">The deadline for the first phase is </w:t>
      </w:r>
      <w:r>
        <w:rPr>
          <w:rFonts w:hint="eastAsia"/>
          <w:highlight w:val="yellow"/>
        </w:rPr>
        <w:t>00</w:t>
      </w:r>
      <w:r>
        <w:rPr>
          <w:highlight w:val="yellow"/>
        </w:rPr>
        <w:t>:</w:t>
      </w:r>
      <w:r>
        <w:rPr>
          <w:rFonts w:hint="eastAsia"/>
          <w:highlight w:val="yellow"/>
        </w:rPr>
        <w:t>00</w:t>
      </w:r>
      <w:r>
        <w:rPr>
          <w:highlight w:val="yellow"/>
        </w:rPr>
        <w:t xml:space="preserve"> UTC on </w:t>
      </w:r>
      <w:r>
        <w:rPr>
          <w:rFonts w:hint="eastAsia"/>
          <w:highlight w:val="yellow"/>
        </w:rPr>
        <w:t>20th</w:t>
      </w:r>
      <w:r>
        <w:rPr>
          <w:highlight w:val="yellow"/>
        </w:rPr>
        <w:t xml:space="preserve"> August (</w:t>
      </w:r>
      <w:r>
        <w:rPr>
          <w:rFonts w:hint="eastAsia"/>
          <w:highlight w:val="yellow"/>
        </w:rPr>
        <w:t>Friday</w:t>
      </w:r>
      <w:r>
        <w:rPr>
          <w:highlight w:val="yellow"/>
        </w:rPr>
        <w:t>)</w:t>
      </w:r>
      <w:r>
        <w:t>.</w:t>
      </w:r>
    </w:p>
    <w:p w14:paraId="7D92B5C4" w14:textId="16FDE08F" w:rsidR="001B7372" w:rsidRDefault="001B7372">
      <w:pPr>
        <w:pStyle w:val="proposaltext"/>
      </w:pPr>
      <w:r>
        <w:t xml:space="preserve">The deadline for the first phase is </w:t>
      </w:r>
      <w:r>
        <w:rPr>
          <w:rFonts w:hint="eastAsia"/>
          <w:highlight w:val="yellow"/>
        </w:rPr>
        <w:t>00</w:t>
      </w:r>
      <w:r>
        <w:rPr>
          <w:highlight w:val="yellow"/>
        </w:rPr>
        <w:t>:</w:t>
      </w:r>
      <w:r>
        <w:rPr>
          <w:rFonts w:hint="eastAsia"/>
          <w:highlight w:val="yellow"/>
        </w:rPr>
        <w:t>00</w:t>
      </w:r>
      <w:r>
        <w:rPr>
          <w:highlight w:val="yellow"/>
        </w:rPr>
        <w:t xml:space="preserve"> UTC on </w:t>
      </w:r>
      <w:r>
        <w:rPr>
          <w:rFonts w:hint="eastAsia"/>
          <w:highlight w:val="yellow"/>
        </w:rPr>
        <w:t>25th</w:t>
      </w:r>
      <w:r>
        <w:rPr>
          <w:highlight w:val="yellow"/>
        </w:rPr>
        <w:t xml:space="preserve"> August (</w:t>
      </w:r>
      <w:r>
        <w:rPr>
          <w:rFonts w:hint="eastAsia"/>
          <w:highlight w:val="yellow"/>
        </w:rPr>
        <w:t>Wednesday</w:t>
      </w:r>
      <w:r>
        <w:rPr>
          <w:highlight w:val="yellow"/>
        </w:rPr>
        <w:t>)</w:t>
      </w:r>
      <w:r>
        <w:t>.</w:t>
      </w:r>
    </w:p>
    <w:p w14:paraId="6789BD71" w14:textId="77777777" w:rsidR="00D12FD5" w:rsidRDefault="001756A2">
      <w:pPr>
        <w:pStyle w:val="1"/>
        <w:numPr>
          <w:ilvl w:val="0"/>
          <w:numId w:val="4"/>
        </w:numPr>
        <w:rPr>
          <w:lang w:val="en-GB"/>
        </w:rPr>
      </w:pPr>
      <w:r>
        <w:rPr>
          <w:lang w:val="en-GB"/>
        </w:rPr>
        <w:t>For the Chairman’s Notes</w:t>
      </w:r>
    </w:p>
    <w:p w14:paraId="10057301" w14:textId="553B95A4" w:rsidR="00B442D6" w:rsidRPr="004D4F47" w:rsidRDefault="007723AF" w:rsidP="002C4C57">
      <w:pPr>
        <w:pStyle w:val="proposaltext"/>
      </w:pPr>
      <w:r>
        <w:rPr>
          <w:rFonts w:hint="eastAsia"/>
        </w:rPr>
        <w:t>First round</w:t>
      </w:r>
      <w:r w:rsidR="002C4C57" w:rsidRPr="004D4F47">
        <w:rPr>
          <w:rFonts w:hint="eastAsia"/>
        </w:rPr>
        <w:t>:</w:t>
      </w:r>
    </w:p>
    <w:p w14:paraId="053BFDBB" w14:textId="4AFC1259" w:rsidR="004D4F47" w:rsidRPr="004D4F47" w:rsidDel="00BA642E" w:rsidRDefault="004D4F47" w:rsidP="002C4C57">
      <w:pPr>
        <w:pStyle w:val="proposaltext"/>
        <w:rPr>
          <w:del w:id="5" w:author="CATT" w:date="2021-08-23T12:21:00Z"/>
        </w:rPr>
      </w:pPr>
      <w:r>
        <w:rPr>
          <w:rFonts w:hint="eastAsia"/>
        </w:rPr>
        <w:t>TP:</w:t>
      </w:r>
    </w:p>
    <w:p w14:paraId="3A2C0617" w14:textId="64E02017" w:rsidR="004D4F47" w:rsidRDefault="004D4F47" w:rsidP="002C4C57">
      <w:pPr>
        <w:pStyle w:val="proposaltext"/>
      </w:pPr>
      <w:r>
        <w:t>R3-213218</w:t>
      </w:r>
      <w:r>
        <w:rPr>
          <w:rFonts w:hint="eastAsia"/>
        </w:rPr>
        <w:t xml:space="preserve"> agreed.</w:t>
      </w:r>
    </w:p>
    <w:p w14:paraId="4A71B077" w14:textId="603EBCA7" w:rsidR="0018048D" w:rsidRPr="00303B11" w:rsidRDefault="0018048D" w:rsidP="0018048D">
      <w:pPr>
        <w:pStyle w:val="1"/>
        <w:numPr>
          <w:ilvl w:val="0"/>
          <w:numId w:val="4"/>
        </w:numPr>
        <w:rPr>
          <w:lang w:val="en-GB"/>
        </w:rPr>
      </w:pPr>
      <w:r w:rsidRPr="00303B11">
        <w:rPr>
          <w:lang w:val="en-GB"/>
        </w:rPr>
        <w:t>Discussion (second phase)</w:t>
      </w:r>
    </w:p>
    <w:p w14:paraId="139FD327" w14:textId="444E78B5" w:rsidR="002A466E" w:rsidRPr="00303B11" w:rsidRDefault="00BF6FA2" w:rsidP="0018048D">
      <w:pPr>
        <w:pStyle w:val="proposaltext"/>
      </w:pPr>
      <w:r w:rsidRPr="00303B11">
        <w:t xml:space="preserve">After </w:t>
      </w:r>
      <w:r w:rsidR="002A466E" w:rsidRPr="00303B11">
        <w:t>the online</w:t>
      </w:r>
      <w:r w:rsidR="00F52967" w:rsidRPr="00303B11">
        <w:t xml:space="preserve"> discussion, the moderator </w:t>
      </w:r>
      <w:r w:rsidR="00AB6A73" w:rsidRPr="00303B11">
        <w:t xml:space="preserve">invites companies to </w:t>
      </w:r>
      <w:r w:rsidR="002A466E" w:rsidRPr="00303B11">
        <w:t xml:space="preserve">confirm </w:t>
      </w:r>
      <w:r w:rsidR="00154D6C" w:rsidRPr="00303B11">
        <w:t xml:space="preserve">(and to reword if needed) </w:t>
      </w:r>
      <w:r w:rsidR="002A466E" w:rsidRPr="00303B11">
        <w:t>2 agreements and provide feedback over 2 new</w:t>
      </w:r>
      <w:r w:rsidR="00932C7C" w:rsidRPr="00303B11">
        <w:t xml:space="preserve"> question</w:t>
      </w:r>
      <w:r w:rsidR="002A466E" w:rsidRPr="00303B11">
        <w:t>s</w:t>
      </w:r>
      <w:r w:rsidR="00932C7C" w:rsidRPr="00303B11">
        <w:t xml:space="preserve"> in the second phase</w:t>
      </w:r>
      <w:r w:rsidR="002A466E" w:rsidRPr="00303B11">
        <w:t>.</w:t>
      </w:r>
    </w:p>
    <w:p w14:paraId="59A5A4E3" w14:textId="2AB4D957" w:rsidR="002A4869" w:rsidRPr="00303B11" w:rsidRDefault="00FF0F1B" w:rsidP="002A4869">
      <w:pPr>
        <w:pStyle w:val="20"/>
        <w:numPr>
          <w:ilvl w:val="1"/>
          <w:numId w:val="4"/>
        </w:numPr>
        <w:rPr>
          <w:lang w:val="en-GB"/>
        </w:rPr>
      </w:pPr>
      <w:r w:rsidRPr="00303B11">
        <w:rPr>
          <w:rFonts w:eastAsiaTheme="minorEastAsia"/>
          <w:lang w:val="en-GB"/>
        </w:rPr>
        <w:t>Confirming</w:t>
      </w:r>
      <w:r w:rsidR="007D056C" w:rsidRPr="00303B11">
        <w:rPr>
          <w:rFonts w:eastAsiaTheme="minorEastAsia"/>
          <w:lang w:val="en-GB"/>
        </w:rPr>
        <w:t xml:space="preserve"> agreements</w:t>
      </w:r>
    </w:p>
    <w:p w14:paraId="2CEFA343" w14:textId="77777777" w:rsidR="007204F3" w:rsidRPr="00303B11" w:rsidRDefault="007204F3" w:rsidP="007204F3">
      <w:pPr>
        <w:pStyle w:val="3"/>
        <w:numPr>
          <w:ilvl w:val="2"/>
          <w:numId w:val="4"/>
        </w:numPr>
        <w:rPr>
          <w:lang w:val="en-GB"/>
        </w:rPr>
      </w:pPr>
      <w:r w:rsidRPr="00303B11">
        <w:rPr>
          <w:rFonts w:eastAsiaTheme="minorEastAsia"/>
          <w:lang w:val="en-GB" w:eastAsia="zh-CN"/>
        </w:rPr>
        <w:t>Where to include PRACH configurations of neighbour cells</w:t>
      </w:r>
    </w:p>
    <w:p w14:paraId="0DFE849A" w14:textId="40B803C3" w:rsidR="0018048D" w:rsidRPr="00303B11" w:rsidRDefault="00C1225E" w:rsidP="0018048D">
      <w:pPr>
        <w:pStyle w:val="proposaltext"/>
      </w:pPr>
      <w:r w:rsidRPr="00303B11">
        <w:t>Considering that there is already an agreement achieved in RAN3 long before:</w:t>
      </w:r>
    </w:p>
    <w:p w14:paraId="737E1507" w14:textId="77777777" w:rsidR="002F6AE2" w:rsidRPr="00303B11" w:rsidRDefault="002F6AE2" w:rsidP="002F6AE2">
      <w:pPr>
        <w:spacing w:after="0" w:line="276" w:lineRule="auto"/>
        <w:rPr>
          <w:rFonts w:ascii="Calibri" w:eastAsia="Calibri" w:hAnsi="Calibri" w:cs="Calibri"/>
          <w:iCs/>
          <w:color w:val="00B050"/>
          <w:sz w:val="16"/>
          <w:szCs w:val="16"/>
          <w:lang w:val="en-GB" w:eastAsia="zh-CN"/>
        </w:rPr>
      </w:pPr>
      <w:r w:rsidRPr="00303B11">
        <w:rPr>
          <w:rFonts w:ascii="Calibri" w:eastAsia="Calibri" w:hAnsi="Calibri" w:cs="Calibri"/>
          <w:iCs/>
          <w:color w:val="00B050"/>
          <w:sz w:val="16"/>
          <w:szCs w:val="16"/>
          <w:lang w:val="en-GB" w:eastAsia="zh-CN"/>
        </w:rPr>
        <w:t xml:space="preserve">Include </w:t>
      </w:r>
      <w:proofErr w:type="spellStart"/>
      <w:r w:rsidRPr="00303B11">
        <w:rPr>
          <w:rFonts w:ascii="Calibri" w:eastAsia="Calibri" w:hAnsi="Calibri" w:cs="Calibri"/>
          <w:iCs/>
          <w:color w:val="00B050"/>
          <w:sz w:val="16"/>
          <w:szCs w:val="16"/>
          <w:lang w:val="en-GB" w:eastAsia="zh-CN"/>
        </w:rPr>
        <w:t>neighbor</w:t>
      </w:r>
      <w:proofErr w:type="spellEnd"/>
      <w:r w:rsidRPr="00303B11">
        <w:rPr>
          <w:rFonts w:ascii="Calibri" w:eastAsia="Calibri" w:hAnsi="Calibri" w:cs="Calibri"/>
          <w:iCs/>
          <w:color w:val="00B050"/>
          <w:sz w:val="16"/>
          <w:szCs w:val="16"/>
          <w:lang w:val="en-GB" w:eastAsia="zh-CN"/>
        </w:rPr>
        <w:t xml:space="preserve"> PRACH Configuration in GNB-CU CONFIGURATION UPDATE, GNB-DU CONFIGURATION UPDATE ACKNOWLEDGE messages</w:t>
      </w:r>
    </w:p>
    <w:p w14:paraId="6E7539C9" w14:textId="2B9BF3BA" w:rsidR="00C1225E" w:rsidRPr="00303B11" w:rsidRDefault="002F6AE2" w:rsidP="0018048D">
      <w:pPr>
        <w:pStyle w:val="proposaltext"/>
      </w:pPr>
      <w:r w:rsidRPr="00303B11">
        <w:t xml:space="preserve">And </w:t>
      </w:r>
      <w:r w:rsidR="002B2079" w:rsidRPr="00303B11">
        <w:t xml:space="preserve">considering </w:t>
      </w:r>
      <w:r w:rsidRPr="00303B11">
        <w:t xml:space="preserve">the majority view </w:t>
      </w:r>
      <w:r w:rsidR="00501F46" w:rsidRPr="00303B11">
        <w:t xml:space="preserve">in the first phase of discussion </w:t>
      </w:r>
      <w:r w:rsidRPr="00303B11">
        <w:t>that we should not challenge this agreement as there is no very sufficient reason against it</w:t>
      </w:r>
      <w:r w:rsidR="00B20390" w:rsidRPr="00303B11">
        <w:t xml:space="preserve">, the moderator propose to confirm this </w:t>
      </w:r>
      <w:r w:rsidR="00591322" w:rsidRPr="00303B11">
        <w:t>agreement this meeting</w:t>
      </w:r>
      <w:r w:rsidR="00FB2878" w:rsidRPr="00303B11">
        <w:t>.</w:t>
      </w:r>
    </w:p>
    <w:p w14:paraId="0A57E6EB" w14:textId="531A5D52" w:rsidR="000A247E" w:rsidRPr="00303B11" w:rsidRDefault="000A247E" w:rsidP="000A247E">
      <w:pPr>
        <w:pStyle w:val="proposaltext"/>
        <w:keepNext/>
      </w:pPr>
      <w:r w:rsidRPr="00303B11">
        <w:rPr>
          <w:b/>
        </w:rPr>
        <w:t>Questions X1-1</w:t>
      </w:r>
      <w:r w:rsidRPr="00303B11">
        <w:t xml:space="preserve">: Do you agree </w:t>
      </w:r>
      <w:r w:rsidR="006263ED" w:rsidRPr="00303B11">
        <w:t>to confirm the agreement shown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0A247E" w:rsidRPr="00303B11" w14:paraId="76AE30FE" w14:textId="77777777" w:rsidTr="00D8480F">
        <w:trPr>
          <w:cantSplit/>
          <w:tblHeader/>
        </w:trPr>
        <w:tc>
          <w:tcPr>
            <w:tcW w:w="1668" w:type="dxa"/>
            <w:shd w:val="clear" w:color="auto" w:fill="auto"/>
          </w:tcPr>
          <w:p w14:paraId="69428A27" w14:textId="77777777" w:rsidR="000A247E" w:rsidRPr="00303B11" w:rsidRDefault="000A247E" w:rsidP="00D8480F">
            <w:pPr>
              <w:spacing w:after="180"/>
              <w:rPr>
                <w:rFonts w:eastAsia="DengXian"/>
                <w:szCs w:val="20"/>
                <w:lang w:val="en-GB"/>
              </w:rPr>
            </w:pPr>
            <w:r w:rsidRPr="00303B11">
              <w:rPr>
                <w:rFonts w:eastAsia="DengXian"/>
                <w:szCs w:val="20"/>
                <w:lang w:val="en-GB"/>
              </w:rPr>
              <w:t>Company</w:t>
            </w:r>
          </w:p>
        </w:tc>
        <w:tc>
          <w:tcPr>
            <w:tcW w:w="7620" w:type="dxa"/>
            <w:shd w:val="clear" w:color="auto" w:fill="auto"/>
          </w:tcPr>
          <w:p w14:paraId="38BAF0A1" w14:textId="77777777" w:rsidR="000A247E" w:rsidRPr="00303B11" w:rsidRDefault="000A247E" w:rsidP="00D8480F">
            <w:pPr>
              <w:spacing w:after="180"/>
              <w:rPr>
                <w:rFonts w:eastAsia="DengXian"/>
                <w:szCs w:val="20"/>
                <w:lang w:val="en-GB"/>
              </w:rPr>
            </w:pPr>
            <w:r w:rsidRPr="00303B11">
              <w:rPr>
                <w:rFonts w:eastAsia="DengXian"/>
                <w:szCs w:val="20"/>
                <w:lang w:val="en-GB"/>
              </w:rPr>
              <w:t>Comment</w:t>
            </w:r>
          </w:p>
        </w:tc>
      </w:tr>
      <w:tr w:rsidR="000A247E" w:rsidRPr="00303B11" w14:paraId="316C7129" w14:textId="77777777" w:rsidTr="00D8480F">
        <w:trPr>
          <w:cantSplit/>
        </w:trPr>
        <w:tc>
          <w:tcPr>
            <w:tcW w:w="1668" w:type="dxa"/>
            <w:shd w:val="clear" w:color="auto" w:fill="auto"/>
          </w:tcPr>
          <w:p w14:paraId="139A7EAE" w14:textId="357AE583" w:rsidR="000A247E" w:rsidRPr="00303B11" w:rsidRDefault="006263ED" w:rsidP="00D8480F">
            <w:pPr>
              <w:spacing w:after="180"/>
              <w:rPr>
                <w:rFonts w:eastAsia="DengXian"/>
                <w:szCs w:val="20"/>
                <w:lang w:val="en-GB" w:eastAsia="zh-CN"/>
              </w:rPr>
            </w:pPr>
            <w:r w:rsidRPr="00303B11">
              <w:rPr>
                <w:rFonts w:eastAsia="DengXian"/>
                <w:szCs w:val="20"/>
                <w:lang w:val="en-GB" w:eastAsia="zh-CN"/>
              </w:rPr>
              <w:lastRenderedPageBreak/>
              <w:t>CATT</w:t>
            </w:r>
          </w:p>
        </w:tc>
        <w:tc>
          <w:tcPr>
            <w:tcW w:w="7620" w:type="dxa"/>
            <w:shd w:val="clear" w:color="auto" w:fill="auto"/>
          </w:tcPr>
          <w:p w14:paraId="28FA9D2C" w14:textId="46C39A72" w:rsidR="000A247E" w:rsidRPr="00303B11" w:rsidRDefault="006263ED" w:rsidP="00D8480F">
            <w:pPr>
              <w:spacing w:after="180"/>
              <w:rPr>
                <w:rFonts w:eastAsia="DengXian"/>
                <w:szCs w:val="20"/>
                <w:lang w:val="en-GB" w:eastAsia="zh-CN"/>
              </w:rPr>
            </w:pPr>
            <w:r w:rsidRPr="00303B11">
              <w:rPr>
                <w:rFonts w:eastAsia="DengXian"/>
                <w:szCs w:val="20"/>
                <w:lang w:val="en-GB" w:eastAsia="zh-CN"/>
              </w:rPr>
              <w:t>Yes.</w:t>
            </w:r>
          </w:p>
        </w:tc>
      </w:tr>
      <w:tr w:rsidR="000A247E" w:rsidRPr="00303B11" w14:paraId="03B50F92" w14:textId="77777777" w:rsidTr="00D8480F">
        <w:trPr>
          <w:cantSplit/>
        </w:trPr>
        <w:tc>
          <w:tcPr>
            <w:tcW w:w="1668" w:type="dxa"/>
            <w:shd w:val="clear" w:color="auto" w:fill="auto"/>
          </w:tcPr>
          <w:p w14:paraId="283DF302" w14:textId="77777777" w:rsidR="000A247E" w:rsidRPr="00303B11" w:rsidRDefault="000A247E" w:rsidP="00D8480F">
            <w:pPr>
              <w:spacing w:after="180"/>
              <w:rPr>
                <w:rFonts w:eastAsia="DengXian"/>
                <w:szCs w:val="20"/>
                <w:lang w:val="en-GB"/>
              </w:rPr>
            </w:pPr>
          </w:p>
        </w:tc>
        <w:tc>
          <w:tcPr>
            <w:tcW w:w="7620" w:type="dxa"/>
            <w:shd w:val="clear" w:color="auto" w:fill="auto"/>
          </w:tcPr>
          <w:p w14:paraId="6BA067A5" w14:textId="77777777" w:rsidR="000A247E" w:rsidRPr="00303B11" w:rsidRDefault="000A247E" w:rsidP="00D8480F">
            <w:pPr>
              <w:spacing w:after="180"/>
              <w:rPr>
                <w:rFonts w:eastAsia="DengXian"/>
                <w:szCs w:val="20"/>
                <w:lang w:val="en-GB"/>
              </w:rPr>
            </w:pPr>
          </w:p>
        </w:tc>
      </w:tr>
      <w:tr w:rsidR="000A247E" w:rsidRPr="00303B11" w14:paraId="7FA70CD0" w14:textId="77777777" w:rsidTr="00D8480F">
        <w:trPr>
          <w:cantSplit/>
        </w:trPr>
        <w:tc>
          <w:tcPr>
            <w:tcW w:w="1668" w:type="dxa"/>
            <w:shd w:val="clear" w:color="auto" w:fill="auto"/>
          </w:tcPr>
          <w:p w14:paraId="5422F36F" w14:textId="77777777" w:rsidR="000A247E" w:rsidRPr="00303B11" w:rsidRDefault="000A247E" w:rsidP="00D8480F">
            <w:pPr>
              <w:spacing w:after="180"/>
              <w:rPr>
                <w:rFonts w:eastAsia="DengXian"/>
                <w:szCs w:val="20"/>
                <w:lang w:val="en-GB" w:eastAsia="zh-CN"/>
              </w:rPr>
            </w:pPr>
          </w:p>
        </w:tc>
        <w:tc>
          <w:tcPr>
            <w:tcW w:w="7620" w:type="dxa"/>
            <w:shd w:val="clear" w:color="auto" w:fill="auto"/>
          </w:tcPr>
          <w:p w14:paraId="5BE1C748" w14:textId="77777777" w:rsidR="000A247E" w:rsidRPr="00303B11" w:rsidRDefault="000A247E" w:rsidP="00D8480F">
            <w:pPr>
              <w:spacing w:after="180"/>
              <w:rPr>
                <w:rFonts w:eastAsia="DengXian"/>
                <w:szCs w:val="20"/>
                <w:lang w:val="en-GB" w:eastAsia="zh-CN"/>
              </w:rPr>
            </w:pPr>
          </w:p>
        </w:tc>
      </w:tr>
    </w:tbl>
    <w:p w14:paraId="46A38AD6" w14:textId="77777777" w:rsidR="000A247E" w:rsidRPr="00303B11" w:rsidRDefault="000A247E" w:rsidP="000A247E">
      <w:pPr>
        <w:pStyle w:val="proposaltext"/>
      </w:pPr>
    </w:p>
    <w:p w14:paraId="52094B7E" w14:textId="050FD90D" w:rsidR="007204F3" w:rsidRPr="00303B11" w:rsidRDefault="007204F3" w:rsidP="007204F3">
      <w:pPr>
        <w:pStyle w:val="3"/>
        <w:numPr>
          <w:ilvl w:val="2"/>
          <w:numId w:val="4"/>
        </w:numPr>
        <w:rPr>
          <w:lang w:val="en-GB"/>
        </w:rPr>
      </w:pPr>
      <w:r w:rsidRPr="00303B11">
        <w:rPr>
          <w:rFonts w:eastAsiaTheme="minorEastAsia"/>
          <w:lang w:val="en-GB" w:eastAsia="zh-CN"/>
        </w:rPr>
        <w:t xml:space="preserve">What information to provide toward the </w:t>
      </w:r>
      <w:proofErr w:type="spellStart"/>
      <w:r w:rsidRPr="00303B11">
        <w:rPr>
          <w:rFonts w:eastAsiaTheme="minorEastAsia"/>
          <w:lang w:val="en-GB" w:eastAsia="zh-CN"/>
        </w:rPr>
        <w:t>gNB</w:t>
      </w:r>
      <w:proofErr w:type="spellEnd"/>
      <w:r w:rsidRPr="00303B11">
        <w:rPr>
          <w:rFonts w:eastAsiaTheme="minorEastAsia"/>
          <w:lang w:val="en-GB" w:eastAsia="zh-CN"/>
        </w:rPr>
        <w:t>-DU</w:t>
      </w:r>
    </w:p>
    <w:p w14:paraId="4A357386" w14:textId="2A8F5ED1" w:rsidR="00C1225E" w:rsidRPr="00303B11" w:rsidRDefault="00644EF0" w:rsidP="0018048D">
      <w:pPr>
        <w:pStyle w:val="proposaltext"/>
      </w:pPr>
      <w:r w:rsidRPr="00303B11">
        <w:t xml:space="preserve">And in the first round </w:t>
      </w:r>
      <w:r w:rsidR="008A2637" w:rsidRPr="00303B11">
        <w:t xml:space="preserve">all </w:t>
      </w:r>
      <w:r w:rsidRPr="00303B11">
        <w:t xml:space="preserve">companies agree </w:t>
      </w:r>
      <w:r w:rsidR="008A2637" w:rsidRPr="00303B11">
        <w:t xml:space="preserve">to follow the “Option 2” shown in Section 4.1.2, but there seems to be some </w:t>
      </w:r>
      <w:r w:rsidR="00D73712" w:rsidRPr="00303B11">
        <w:t>divergence on how to capture this as an agreement, i.e. over wording.</w:t>
      </w:r>
    </w:p>
    <w:p w14:paraId="111DB1EB" w14:textId="78001E4E" w:rsidR="00293A2F" w:rsidRPr="00303B11" w:rsidRDefault="00293A2F" w:rsidP="0018048D">
      <w:pPr>
        <w:pStyle w:val="proposaltext"/>
      </w:pPr>
      <w:r w:rsidRPr="00303B11">
        <w:t>In the second round it is proposed to be captured as following:</w:t>
      </w:r>
    </w:p>
    <w:p w14:paraId="77F3EEE0" w14:textId="77777777" w:rsidR="00C8466E" w:rsidRDefault="0048286F" w:rsidP="0018048D">
      <w:pPr>
        <w:pStyle w:val="proposaltext"/>
        <w:rPr>
          <w:b/>
          <w:color w:val="000000"/>
          <w:sz w:val="18"/>
          <w:szCs w:val="18"/>
        </w:rPr>
      </w:pPr>
      <w:r w:rsidRPr="0048286F">
        <w:rPr>
          <w:b/>
          <w:color w:val="000000"/>
          <w:sz w:val="18"/>
          <w:szCs w:val="18"/>
        </w:rPr>
        <w:t xml:space="preserve">The </w:t>
      </w:r>
      <w:proofErr w:type="spellStart"/>
      <w:r w:rsidRPr="0048286F">
        <w:rPr>
          <w:b/>
          <w:color w:val="000000"/>
          <w:sz w:val="18"/>
          <w:szCs w:val="18"/>
        </w:rPr>
        <w:t>gNB</w:t>
      </w:r>
      <w:proofErr w:type="spellEnd"/>
      <w:r w:rsidRPr="0048286F">
        <w:rPr>
          <w:b/>
          <w:color w:val="000000"/>
          <w:sz w:val="18"/>
          <w:szCs w:val="18"/>
        </w:rPr>
        <w:t xml:space="preserve">-CU should be possible to provide the </w:t>
      </w:r>
      <w:proofErr w:type="spellStart"/>
      <w:r w:rsidRPr="0048286F">
        <w:rPr>
          <w:b/>
          <w:color w:val="000000"/>
          <w:sz w:val="18"/>
          <w:szCs w:val="18"/>
        </w:rPr>
        <w:t>gNB</w:t>
      </w:r>
      <w:proofErr w:type="spellEnd"/>
      <w:r w:rsidRPr="0048286F">
        <w:rPr>
          <w:b/>
          <w:color w:val="000000"/>
          <w:sz w:val="18"/>
          <w:szCs w:val="18"/>
        </w:rPr>
        <w:t xml:space="preserve">-DU with information </w:t>
      </w:r>
      <w:r w:rsidR="00B3639C">
        <w:rPr>
          <w:b/>
          <w:color w:val="000000"/>
          <w:sz w:val="18"/>
          <w:szCs w:val="18"/>
        </w:rPr>
        <w:t>indicat</w:t>
      </w:r>
      <w:r w:rsidR="00B3639C">
        <w:rPr>
          <w:rFonts w:hint="eastAsia"/>
          <w:b/>
          <w:color w:val="000000"/>
          <w:sz w:val="18"/>
          <w:szCs w:val="18"/>
        </w:rPr>
        <w:t>ing</w:t>
      </w:r>
      <w:r w:rsidRPr="0048286F">
        <w:rPr>
          <w:b/>
          <w:color w:val="000000"/>
          <w:sz w:val="18"/>
          <w:szCs w:val="18"/>
        </w:rPr>
        <w:t xml:space="preserve"> the neighbouring relation of the cells served by this </w:t>
      </w:r>
      <w:proofErr w:type="spellStart"/>
      <w:r w:rsidRPr="0048286F">
        <w:rPr>
          <w:b/>
          <w:color w:val="000000"/>
          <w:sz w:val="18"/>
          <w:szCs w:val="18"/>
        </w:rPr>
        <w:t>gNB</w:t>
      </w:r>
      <w:proofErr w:type="spellEnd"/>
      <w:r w:rsidRPr="0048286F">
        <w:rPr>
          <w:b/>
          <w:color w:val="000000"/>
          <w:sz w:val="18"/>
          <w:szCs w:val="18"/>
        </w:rPr>
        <w:t xml:space="preserve">-DU and their neighbour cells, along with the PRACH configurations of those neighbour cells, so as to prevent the </w:t>
      </w:r>
      <w:proofErr w:type="spellStart"/>
      <w:r w:rsidRPr="0048286F">
        <w:rPr>
          <w:b/>
          <w:color w:val="000000"/>
          <w:sz w:val="18"/>
          <w:szCs w:val="18"/>
        </w:rPr>
        <w:t>gNB</w:t>
      </w:r>
      <w:proofErr w:type="spellEnd"/>
      <w:r w:rsidRPr="0048286F">
        <w:rPr>
          <w:b/>
          <w:color w:val="000000"/>
          <w:sz w:val="18"/>
          <w:szCs w:val="18"/>
        </w:rPr>
        <w:t>-DU from reconfiguring one of its cells from conflicting with one neighbour toward conflicting with another neighbour.</w:t>
      </w:r>
    </w:p>
    <w:p w14:paraId="443DED87" w14:textId="64200DDF" w:rsidR="00320CE4" w:rsidRPr="00303B11" w:rsidRDefault="003C3B88" w:rsidP="0018048D">
      <w:pPr>
        <w:pStyle w:val="proposaltext"/>
      </w:pPr>
      <w:r w:rsidRPr="00303B11">
        <w:t>N</w:t>
      </w:r>
      <w:r w:rsidR="0053443F" w:rsidRPr="00303B11">
        <w:t xml:space="preserve">evertheless, the moderator wants to point out that it is </w:t>
      </w:r>
      <w:r w:rsidR="002554B5" w:rsidRPr="00303B11">
        <w:t xml:space="preserve">anyhow </w:t>
      </w:r>
      <w:r w:rsidR="0053443F" w:rsidRPr="00303B11">
        <w:t xml:space="preserve">FFS over </w:t>
      </w:r>
      <w:r w:rsidR="008754B9" w:rsidRPr="00303B11">
        <w:t xml:space="preserve">the </w:t>
      </w:r>
      <w:r w:rsidR="0053443F" w:rsidRPr="00303B11">
        <w:t xml:space="preserve">set of “served cells” </w:t>
      </w:r>
      <w:r w:rsidR="008754B9" w:rsidRPr="00303B11">
        <w:t>for which the neighbouring information and neighbouring PRACH configurations are provided</w:t>
      </w:r>
      <w:r w:rsidR="00B93BFA" w:rsidRPr="00303B11">
        <w:t>, and whether we should put any restriction on it</w:t>
      </w:r>
      <w:r w:rsidR="00CA3E77" w:rsidRPr="00303B11">
        <w:t>, e.g. containing all served cells, or only the ones encountering PRACH conflict, or leav</w:t>
      </w:r>
      <w:r w:rsidR="00B55173" w:rsidRPr="00303B11">
        <w:t>ing</w:t>
      </w:r>
      <w:r w:rsidR="00CA3E77" w:rsidRPr="00303B11">
        <w:t xml:space="preserve"> it up to </w:t>
      </w:r>
      <w:r w:rsidR="001C62F6" w:rsidRPr="00303B11">
        <w:t xml:space="preserve">the </w:t>
      </w:r>
      <w:proofErr w:type="spellStart"/>
      <w:r w:rsidR="00B55173" w:rsidRPr="00303B11">
        <w:t>gNB</w:t>
      </w:r>
      <w:proofErr w:type="spellEnd"/>
      <w:r w:rsidR="00B55173" w:rsidRPr="00303B11">
        <w:t xml:space="preserve">-CU’s </w:t>
      </w:r>
      <w:r w:rsidR="00CA3E77" w:rsidRPr="00303B11">
        <w:t>implementation</w:t>
      </w:r>
      <w:r w:rsidR="00B93BFA" w:rsidRPr="00303B11">
        <w:t>.</w:t>
      </w:r>
    </w:p>
    <w:p w14:paraId="40203978" w14:textId="0AA7CDB0" w:rsidR="0001594E" w:rsidRPr="00303B11" w:rsidRDefault="0001594E" w:rsidP="0001594E">
      <w:pPr>
        <w:pStyle w:val="proposaltext"/>
        <w:keepNext/>
      </w:pPr>
      <w:r w:rsidRPr="00303B11">
        <w:rPr>
          <w:b/>
        </w:rPr>
        <w:t>Questions X1-2</w:t>
      </w:r>
      <w:r w:rsidRPr="00303B11">
        <w:t xml:space="preserve">: Do you agree to capture the </w:t>
      </w:r>
      <w:r w:rsidR="002554B5" w:rsidRPr="00303B11">
        <w:rPr>
          <w:b/>
        </w:rPr>
        <w:t xml:space="preserve">bold </w:t>
      </w:r>
      <w:r w:rsidRPr="00303B11">
        <w:rPr>
          <w:b/>
        </w:rPr>
        <w:t>text</w:t>
      </w:r>
      <w:r w:rsidRPr="00303B11">
        <w:t xml:space="preserve"> above as agreement? </w:t>
      </w:r>
      <w:proofErr w:type="gramStart"/>
      <w:r w:rsidRPr="00303B11">
        <w:t>And any suggestion</w:t>
      </w:r>
      <w:r w:rsidR="00A15155" w:rsidRPr="00303B11">
        <w:t xml:space="preserve"> on wording</w:t>
      </w:r>
      <w:r w:rsidRPr="00303B11">
        <w:t>?</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01594E" w:rsidRPr="00303B11" w14:paraId="61609C24" w14:textId="77777777" w:rsidTr="00C27BB1">
        <w:trPr>
          <w:cantSplit/>
          <w:tblHeader/>
        </w:trPr>
        <w:tc>
          <w:tcPr>
            <w:tcW w:w="1668" w:type="dxa"/>
            <w:shd w:val="clear" w:color="auto" w:fill="auto"/>
          </w:tcPr>
          <w:p w14:paraId="2F4977DA" w14:textId="77777777" w:rsidR="0001594E" w:rsidRPr="00303B11" w:rsidRDefault="0001594E" w:rsidP="00C27BB1">
            <w:pPr>
              <w:spacing w:after="180"/>
              <w:rPr>
                <w:rFonts w:eastAsia="DengXian"/>
                <w:szCs w:val="20"/>
                <w:lang w:val="en-GB"/>
              </w:rPr>
            </w:pPr>
            <w:r w:rsidRPr="00303B11">
              <w:rPr>
                <w:rFonts w:eastAsia="DengXian"/>
                <w:szCs w:val="20"/>
                <w:lang w:val="en-GB"/>
              </w:rPr>
              <w:t>Company</w:t>
            </w:r>
          </w:p>
        </w:tc>
        <w:tc>
          <w:tcPr>
            <w:tcW w:w="7620" w:type="dxa"/>
            <w:shd w:val="clear" w:color="auto" w:fill="auto"/>
          </w:tcPr>
          <w:p w14:paraId="3087B612" w14:textId="77777777" w:rsidR="0001594E" w:rsidRPr="00303B11" w:rsidRDefault="0001594E" w:rsidP="00C27BB1">
            <w:pPr>
              <w:spacing w:after="180"/>
              <w:rPr>
                <w:rFonts w:eastAsia="DengXian"/>
                <w:szCs w:val="20"/>
                <w:lang w:val="en-GB"/>
              </w:rPr>
            </w:pPr>
            <w:r w:rsidRPr="00303B11">
              <w:rPr>
                <w:rFonts w:eastAsia="DengXian"/>
                <w:szCs w:val="20"/>
                <w:lang w:val="en-GB"/>
              </w:rPr>
              <w:t>Comment</w:t>
            </w:r>
          </w:p>
        </w:tc>
      </w:tr>
      <w:tr w:rsidR="0001594E" w:rsidRPr="00303B11" w14:paraId="497BD0F8" w14:textId="77777777" w:rsidTr="00C27BB1">
        <w:trPr>
          <w:cantSplit/>
        </w:trPr>
        <w:tc>
          <w:tcPr>
            <w:tcW w:w="1668" w:type="dxa"/>
            <w:shd w:val="clear" w:color="auto" w:fill="auto"/>
          </w:tcPr>
          <w:p w14:paraId="5252F57B" w14:textId="77777777" w:rsidR="0001594E" w:rsidRPr="00303B11" w:rsidRDefault="0001594E" w:rsidP="00C27BB1">
            <w:pPr>
              <w:spacing w:after="180"/>
              <w:rPr>
                <w:rFonts w:eastAsia="DengXian"/>
                <w:szCs w:val="20"/>
                <w:lang w:val="en-GB" w:eastAsia="zh-CN"/>
              </w:rPr>
            </w:pPr>
            <w:r w:rsidRPr="00303B11">
              <w:rPr>
                <w:rFonts w:eastAsia="DengXian"/>
                <w:szCs w:val="20"/>
                <w:lang w:val="en-GB" w:eastAsia="zh-CN"/>
              </w:rPr>
              <w:t>CATT</w:t>
            </w:r>
          </w:p>
        </w:tc>
        <w:tc>
          <w:tcPr>
            <w:tcW w:w="7620" w:type="dxa"/>
            <w:shd w:val="clear" w:color="auto" w:fill="auto"/>
          </w:tcPr>
          <w:p w14:paraId="6970BFEE" w14:textId="77777777" w:rsidR="0001594E" w:rsidRPr="00303B11" w:rsidRDefault="0001594E" w:rsidP="00C27BB1">
            <w:pPr>
              <w:spacing w:after="180"/>
              <w:rPr>
                <w:rFonts w:eastAsia="DengXian"/>
                <w:szCs w:val="20"/>
                <w:lang w:val="en-GB" w:eastAsia="zh-CN"/>
              </w:rPr>
            </w:pPr>
            <w:r w:rsidRPr="00303B11">
              <w:rPr>
                <w:rFonts w:eastAsia="DengXian"/>
                <w:szCs w:val="20"/>
                <w:lang w:val="en-GB" w:eastAsia="zh-CN"/>
              </w:rPr>
              <w:t>Yes.</w:t>
            </w:r>
          </w:p>
          <w:p w14:paraId="53A058CF" w14:textId="490D875D" w:rsidR="002554B5" w:rsidRPr="00303B11" w:rsidRDefault="002554B5" w:rsidP="00C27BB1">
            <w:pPr>
              <w:spacing w:after="180"/>
              <w:rPr>
                <w:rFonts w:eastAsia="DengXian"/>
                <w:szCs w:val="20"/>
                <w:lang w:val="en-GB" w:eastAsia="zh-CN"/>
              </w:rPr>
            </w:pPr>
            <w:r w:rsidRPr="00303B11">
              <w:rPr>
                <w:rFonts w:eastAsia="DengXian"/>
                <w:szCs w:val="20"/>
                <w:lang w:val="en-GB" w:eastAsia="zh-CN"/>
              </w:rPr>
              <w:t>We are also fine to capture the FFS below the bold text as open issue.</w:t>
            </w:r>
          </w:p>
        </w:tc>
      </w:tr>
      <w:tr w:rsidR="0001594E" w:rsidRPr="00303B11" w14:paraId="2FB0DE5F" w14:textId="77777777" w:rsidTr="00C27BB1">
        <w:trPr>
          <w:cantSplit/>
        </w:trPr>
        <w:tc>
          <w:tcPr>
            <w:tcW w:w="1668" w:type="dxa"/>
            <w:shd w:val="clear" w:color="auto" w:fill="auto"/>
          </w:tcPr>
          <w:p w14:paraId="2E0C96C8" w14:textId="77777777" w:rsidR="0001594E" w:rsidRPr="00303B11" w:rsidRDefault="0001594E" w:rsidP="00C27BB1">
            <w:pPr>
              <w:spacing w:after="180"/>
              <w:rPr>
                <w:rFonts w:eastAsia="DengXian"/>
                <w:szCs w:val="20"/>
                <w:lang w:val="en-GB"/>
              </w:rPr>
            </w:pPr>
          </w:p>
        </w:tc>
        <w:tc>
          <w:tcPr>
            <w:tcW w:w="7620" w:type="dxa"/>
            <w:shd w:val="clear" w:color="auto" w:fill="auto"/>
          </w:tcPr>
          <w:p w14:paraId="34014495" w14:textId="77777777" w:rsidR="0001594E" w:rsidRPr="00303B11" w:rsidRDefault="0001594E" w:rsidP="00C27BB1">
            <w:pPr>
              <w:spacing w:after="180"/>
              <w:rPr>
                <w:rFonts w:eastAsia="DengXian"/>
                <w:szCs w:val="20"/>
                <w:lang w:val="en-GB"/>
              </w:rPr>
            </w:pPr>
          </w:p>
        </w:tc>
      </w:tr>
      <w:tr w:rsidR="0001594E" w:rsidRPr="00303B11" w14:paraId="36445BB6" w14:textId="77777777" w:rsidTr="00C27BB1">
        <w:trPr>
          <w:cantSplit/>
        </w:trPr>
        <w:tc>
          <w:tcPr>
            <w:tcW w:w="1668" w:type="dxa"/>
            <w:shd w:val="clear" w:color="auto" w:fill="auto"/>
          </w:tcPr>
          <w:p w14:paraId="2F4FBEF9" w14:textId="77777777" w:rsidR="0001594E" w:rsidRPr="00303B11" w:rsidRDefault="0001594E" w:rsidP="00C27BB1">
            <w:pPr>
              <w:spacing w:after="180"/>
              <w:rPr>
                <w:rFonts w:eastAsia="DengXian"/>
                <w:szCs w:val="20"/>
                <w:lang w:val="en-GB" w:eastAsia="zh-CN"/>
              </w:rPr>
            </w:pPr>
          </w:p>
        </w:tc>
        <w:tc>
          <w:tcPr>
            <w:tcW w:w="7620" w:type="dxa"/>
            <w:shd w:val="clear" w:color="auto" w:fill="auto"/>
          </w:tcPr>
          <w:p w14:paraId="215E35D8" w14:textId="77777777" w:rsidR="0001594E" w:rsidRPr="00303B11" w:rsidRDefault="0001594E" w:rsidP="00C27BB1">
            <w:pPr>
              <w:spacing w:after="180"/>
              <w:rPr>
                <w:rFonts w:eastAsia="DengXian"/>
                <w:szCs w:val="20"/>
                <w:lang w:val="en-GB" w:eastAsia="zh-CN"/>
              </w:rPr>
            </w:pPr>
          </w:p>
        </w:tc>
      </w:tr>
    </w:tbl>
    <w:p w14:paraId="777F3074" w14:textId="77777777" w:rsidR="0001594E" w:rsidRPr="00303B11" w:rsidRDefault="0001594E" w:rsidP="0001594E">
      <w:pPr>
        <w:pStyle w:val="proposaltext"/>
      </w:pPr>
    </w:p>
    <w:p w14:paraId="47682260" w14:textId="717DD388" w:rsidR="00AA35BA" w:rsidRPr="00303B11" w:rsidRDefault="00AA35BA" w:rsidP="00AA35BA">
      <w:pPr>
        <w:pStyle w:val="20"/>
        <w:numPr>
          <w:ilvl w:val="1"/>
          <w:numId w:val="4"/>
        </w:numPr>
        <w:rPr>
          <w:lang w:val="en-GB"/>
        </w:rPr>
      </w:pPr>
      <w:r w:rsidRPr="00303B11">
        <w:rPr>
          <w:rFonts w:eastAsiaTheme="minorEastAsia"/>
          <w:lang w:val="en-GB"/>
        </w:rPr>
        <w:t>New questions</w:t>
      </w:r>
    </w:p>
    <w:p w14:paraId="12CF92B8" w14:textId="22E6FA92" w:rsidR="00E44E22" w:rsidRPr="00303B11" w:rsidRDefault="00E44E22" w:rsidP="00E44E22">
      <w:pPr>
        <w:pStyle w:val="3"/>
        <w:numPr>
          <w:ilvl w:val="2"/>
          <w:numId w:val="4"/>
        </w:numPr>
        <w:rPr>
          <w:lang w:val="en-GB"/>
        </w:rPr>
      </w:pPr>
      <w:r w:rsidRPr="00303B11">
        <w:rPr>
          <w:rFonts w:eastAsiaTheme="minorEastAsia"/>
          <w:lang w:val="en-GB" w:eastAsia="zh-CN"/>
        </w:rPr>
        <w:t>On cell list structure</w:t>
      </w:r>
    </w:p>
    <w:p w14:paraId="2A111A2F" w14:textId="0888A2C5" w:rsidR="006A74A8" w:rsidRPr="00303B11" w:rsidRDefault="00431F79" w:rsidP="0018048D">
      <w:pPr>
        <w:pStyle w:val="proposaltext"/>
      </w:pPr>
      <w:r w:rsidRPr="00303B11">
        <w:t>On the basis</w:t>
      </w:r>
      <w:r w:rsidR="008F1016" w:rsidRPr="00303B11">
        <w:t xml:space="preserve"> </w:t>
      </w:r>
      <w:r w:rsidRPr="00303B11">
        <w:t xml:space="preserve">of </w:t>
      </w:r>
      <w:r w:rsidR="008F1016" w:rsidRPr="00303B11">
        <w:t xml:space="preserve">the </w:t>
      </w:r>
      <w:r w:rsidRPr="00303B11">
        <w:t xml:space="preserve">agreement </w:t>
      </w:r>
      <w:r w:rsidR="000A1D48" w:rsidRPr="00303B11">
        <w:t>proposed to confirm</w:t>
      </w:r>
      <w:r w:rsidRPr="00303B11">
        <w:t xml:space="preserve"> in </w:t>
      </w:r>
      <w:r w:rsidR="00375140" w:rsidRPr="00303B11">
        <w:t>Section</w:t>
      </w:r>
      <w:r w:rsidRPr="00303B11">
        <w:t> </w:t>
      </w:r>
      <w:r w:rsidR="00375140" w:rsidRPr="00303B11">
        <w:t>3.1.2,</w:t>
      </w:r>
      <w:r w:rsidRPr="00303B11">
        <w:t xml:space="preserve"> the moderator proposes to discuss the structure </w:t>
      </w:r>
      <w:r w:rsidR="00B22DD7" w:rsidRPr="00303B11">
        <w:t>of</w:t>
      </w:r>
      <w:r w:rsidRPr="00303B11">
        <w:t xml:space="preserve"> cell lists based on TPs provided by companies:</w:t>
      </w:r>
    </w:p>
    <w:p w14:paraId="15B26CF8" w14:textId="40BBFBF3" w:rsidR="000E3490" w:rsidRPr="00303B11" w:rsidRDefault="00F15395" w:rsidP="0018048D">
      <w:pPr>
        <w:pStyle w:val="proposaltext"/>
      </w:pPr>
      <w:r w:rsidRPr="00303B11">
        <w:t>Assume th</w:t>
      </w:r>
      <w:r w:rsidR="00AB6BF3" w:rsidRPr="00303B11">
        <w:t>at there are 5 cells</w:t>
      </w:r>
      <w:r w:rsidR="00673B54" w:rsidRPr="00303B11">
        <w:t xml:space="preserve">, 2 served by the </w:t>
      </w:r>
      <w:proofErr w:type="spellStart"/>
      <w:r w:rsidR="00673B54" w:rsidRPr="00303B11">
        <w:t>gNB</w:t>
      </w:r>
      <w:proofErr w:type="spellEnd"/>
      <w:r w:rsidR="00673B54" w:rsidRPr="00303B11">
        <w:t>-DU whereas the other 3 are neighbours</w:t>
      </w:r>
      <w:r w:rsidR="00AB6BF3" w:rsidRPr="00303B11">
        <w:t>:</w:t>
      </w:r>
    </w:p>
    <w:p w14:paraId="6D9EFBA1" w14:textId="52DED15C" w:rsidR="006352F1" w:rsidRPr="00303B11" w:rsidRDefault="004231E2" w:rsidP="006352F1">
      <w:pPr>
        <w:pStyle w:val="proposaltext"/>
        <w:keepNext/>
        <w:jc w:val="center"/>
      </w:pPr>
      <w:r w:rsidRPr="00303B11">
        <w:object w:dxaOrig="3487" w:dyaOrig="3032" w14:anchorId="6D222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65pt;height:151.35pt" o:ole="">
            <v:imagedata r:id="rId11" o:title=""/>
          </v:shape>
          <o:OLEObject Type="Embed" ProgID="Visio.Drawing.11" ShapeID="_x0000_i1025" DrawAspect="Content" ObjectID="_1691233553" r:id="rId12"/>
        </w:object>
      </w:r>
    </w:p>
    <w:p w14:paraId="07283E03" w14:textId="5B8E9029" w:rsidR="006352F1" w:rsidRPr="00303B11" w:rsidRDefault="006352F1" w:rsidP="006352F1">
      <w:pPr>
        <w:pStyle w:val="a4"/>
        <w:jc w:val="center"/>
        <w:rPr>
          <w:rFonts w:ascii="Arial" w:hAnsi="Arial" w:cs="Arial"/>
          <w:lang w:eastAsia="zh-CN"/>
        </w:rPr>
      </w:pPr>
      <w:r w:rsidRPr="00303B11">
        <w:rPr>
          <w:rFonts w:ascii="Arial" w:hAnsi="Arial" w:cs="Arial"/>
        </w:rPr>
        <w:t xml:space="preserve">Figure </w:t>
      </w:r>
      <w:r w:rsidRPr="00303B11">
        <w:rPr>
          <w:rFonts w:ascii="Arial" w:hAnsi="Arial" w:cs="Arial"/>
        </w:rPr>
        <w:fldChar w:fldCharType="begin"/>
      </w:r>
      <w:r w:rsidRPr="00303B11">
        <w:rPr>
          <w:rFonts w:ascii="Arial" w:hAnsi="Arial" w:cs="Arial"/>
        </w:rPr>
        <w:instrText xml:space="preserve"> SEQ Figure \* ARABIC </w:instrText>
      </w:r>
      <w:r w:rsidRPr="00303B11">
        <w:rPr>
          <w:rFonts w:ascii="Arial" w:hAnsi="Arial" w:cs="Arial"/>
        </w:rPr>
        <w:fldChar w:fldCharType="separate"/>
      </w:r>
      <w:r w:rsidR="0043030A" w:rsidRPr="00303B11">
        <w:rPr>
          <w:rFonts w:ascii="Arial" w:hAnsi="Arial" w:cs="Arial"/>
          <w:noProof/>
        </w:rPr>
        <w:t>1</w:t>
      </w:r>
      <w:r w:rsidRPr="00303B11">
        <w:rPr>
          <w:rFonts w:ascii="Arial" w:hAnsi="Arial" w:cs="Arial"/>
        </w:rPr>
        <w:fldChar w:fldCharType="end"/>
      </w:r>
      <w:r w:rsidRPr="00303B11">
        <w:rPr>
          <w:rFonts w:ascii="Arial" w:hAnsi="Arial" w:cs="Arial"/>
          <w:lang w:eastAsia="zh-CN"/>
        </w:rPr>
        <w:t xml:space="preserve">: </w:t>
      </w:r>
      <w:r w:rsidR="0079245A" w:rsidRPr="00303B11">
        <w:rPr>
          <w:rFonts w:ascii="Arial" w:hAnsi="Arial" w:cs="Arial"/>
          <w:lang w:eastAsia="zh-CN"/>
        </w:rPr>
        <w:t>One scenario of PRACH conflict</w:t>
      </w:r>
      <w:r w:rsidRPr="00303B11">
        <w:rPr>
          <w:rFonts w:ascii="Arial" w:hAnsi="Arial" w:cs="Arial"/>
          <w:lang w:eastAsia="zh-CN"/>
        </w:rPr>
        <w:t>.</w:t>
      </w:r>
    </w:p>
    <w:p w14:paraId="1BE86EEC" w14:textId="5C66B157" w:rsidR="00AB6BF3" w:rsidRPr="00303B11" w:rsidRDefault="003813B9" w:rsidP="0018048D">
      <w:pPr>
        <w:pStyle w:val="proposaltext"/>
      </w:pPr>
      <w:r w:rsidRPr="00303B11">
        <w:t xml:space="preserve">And </w:t>
      </w:r>
      <w:r w:rsidR="002E59BD" w:rsidRPr="00303B11">
        <w:t>at one point of time</w:t>
      </w:r>
      <w:r w:rsidRPr="00303B11">
        <w:t xml:space="preserve"> the </w:t>
      </w:r>
      <w:proofErr w:type="spellStart"/>
      <w:r w:rsidRPr="00303B11">
        <w:t>gNB</w:t>
      </w:r>
      <w:proofErr w:type="spellEnd"/>
      <w:r w:rsidRPr="00303B11">
        <w:t xml:space="preserve">-CU </w:t>
      </w:r>
      <w:r w:rsidR="00995CBA" w:rsidRPr="00303B11">
        <w:t>is to</w:t>
      </w:r>
      <w:r w:rsidRPr="00303B11">
        <w:t xml:space="preserve"> the delivery of neighbour’s PRACH co</w:t>
      </w:r>
      <w:r w:rsidR="002E59BD" w:rsidRPr="00303B11">
        <w:t xml:space="preserve">nfigurations toward the </w:t>
      </w:r>
      <w:proofErr w:type="spellStart"/>
      <w:r w:rsidR="002E59BD" w:rsidRPr="00303B11">
        <w:t>gNB</w:t>
      </w:r>
      <w:proofErr w:type="spellEnd"/>
      <w:r w:rsidR="002E59BD" w:rsidRPr="00303B11">
        <w:t>-DU</w:t>
      </w:r>
      <w:r w:rsidR="00957093" w:rsidRPr="00303B11">
        <w:t xml:space="preserve">. </w:t>
      </w:r>
    </w:p>
    <w:p w14:paraId="211E1581" w14:textId="4C660EE5" w:rsidR="00584235" w:rsidRPr="00303B11" w:rsidRDefault="00EB4B1A" w:rsidP="0018048D">
      <w:pPr>
        <w:pStyle w:val="proposaltext"/>
      </w:pPr>
      <w:r w:rsidRPr="00303B11">
        <w:t>The question is</w:t>
      </w:r>
      <w:r w:rsidR="00316FBE" w:rsidRPr="00303B11">
        <w:t>:</w:t>
      </w:r>
      <w:r w:rsidRPr="00303B11">
        <w:t xml:space="preserve"> </w:t>
      </w:r>
      <w:r w:rsidR="004C68EC" w:rsidRPr="00303B11">
        <w:t>how should the information structured?</w:t>
      </w:r>
    </w:p>
    <w:p w14:paraId="3EF4038A" w14:textId="1E30EAED" w:rsidR="00AB6BF3" w:rsidRPr="00303B11" w:rsidRDefault="00BF5BAF" w:rsidP="0018048D">
      <w:pPr>
        <w:pStyle w:val="proposaltext"/>
      </w:pPr>
      <w:r w:rsidRPr="00303B11">
        <w:t>One approach is like this</w:t>
      </w:r>
      <w:r w:rsidR="00844607" w:rsidRPr="00303B11">
        <w:t xml:space="preserve"> (mainly in accordance with [</w:t>
      </w:r>
      <w:r w:rsidR="001813BA" w:rsidRPr="00303B11">
        <w:t>9</w:t>
      </w:r>
      <w:r w:rsidR="00844607" w:rsidRPr="00303B11">
        <w:t>] but [1] and [</w:t>
      </w:r>
      <w:r w:rsidR="001813BA" w:rsidRPr="00303B11">
        <w:t>10</w:t>
      </w:r>
      <w:r w:rsidR="00844607" w:rsidRPr="00303B11">
        <w:t>] are similar)</w:t>
      </w:r>
      <w:r w:rsidRPr="00303B11">
        <w:t>:</w:t>
      </w:r>
    </w:p>
    <w:p w14:paraId="1815771D" w14:textId="02B37027" w:rsidR="00AF1F32" w:rsidRPr="00303B11" w:rsidRDefault="00AF1F32" w:rsidP="0018048D">
      <w:pPr>
        <w:pStyle w:val="proposaltext"/>
      </w:pPr>
      <w:r w:rsidRPr="00303B11">
        <w:t>[Approach 1]</w:t>
      </w:r>
    </w:p>
    <w:p w14:paraId="3E3F0788" w14:textId="5A6D103D" w:rsidR="006416AF" w:rsidRPr="00303B11" w:rsidRDefault="00E5586E" w:rsidP="0018048D">
      <w:pPr>
        <w:pStyle w:val="proposaltext"/>
        <w:rPr>
          <w:color w:val="0000FF"/>
        </w:rPr>
      </w:pPr>
      <w:r w:rsidRPr="00303B11">
        <w:t>N</w:t>
      </w:r>
      <w:r w:rsidR="00722D43" w:rsidRPr="00303B11">
        <w:t xml:space="preserve">eighbour </w:t>
      </w:r>
      <w:r w:rsidR="00FC53BD" w:rsidRPr="00303B11">
        <w:t>i</w:t>
      </w:r>
      <w:r w:rsidR="00722D43" w:rsidRPr="00303B11">
        <w:t>tem</w:t>
      </w:r>
      <w:r w:rsidR="003362E7" w:rsidRPr="00303B11">
        <w:t>:</w:t>
      </w:r>
      <w:r w:rsidRPr="00303B11">
        <w:br/>
      </w:r>
      <w:r w:rsidR="000E7CD4" w:rsidRPr="00303B11">
        <w:rPr>
          <w:color w:val="FF0000"/>
        </w:rPr>
        <w:t>&gt;</w:t>
      </w:r>
      <w:r w:rsidRPr="00303B11">
        <w:rPr>
          <w:color w:val="FF0000"/>
        </w:rPr>
        <w:t>CGI: 21</w:t>
      </w:r>
      <w:r w:rsidRPr="00303B11">
        <w:rPr>
          <w:color w:val="FF0000"/>
        </w:rPr>
        <w:br/>
        <w:t xml:space="preserve">&gt;Carrier list </w:t>
      </w:r>
      <w:proofErr w:type="spellStart"/>
      <w:r w:rsidRPr="00303B11">
        <w:rPr>
          <w:color w:val="FF0000"/>
        </w:rPr>
        <w:t>etc</w:t>
      </w:r>
      <w:proofErr w:type="spellEnd"/>
      <w:r w:rsidRPr="00303B11">
        <w:rPr>
          <w:color w:val="FF0000"/>
        </w:rPr>
        <w:t>: XXX</w:t>
      </w:r>
      <w:r w:rsidRPr="00303B11">
        <w:rPr>
          <w:color w:val="FF0000"/>
        </w:rPr>
        <w:br/>
        <w:t>&gt;</w:t>
      </w:r>
      <w:r w:rsidR="00FD6098" w:rsidRPr="00303B11">
        <w:rPr>
          <w:color w:val="FF0000"/>
        </w:rPr>
        <w:t>PRACH Configuration</w:t>
      </w:r>
      <w:r w:rsidR="00776E51" w:rsidRPr="00303B11">
        <w:rPr>
          <w:color w:val="FF0000"/>
        </w:rPr>
        <w:t>: #1</w:t>
      </w:r>
      <w:r w:rsidR="00CD1150" w:rsidRPr="00303B11">
        <w:rPr>
          <w:color w:val="FF0000"/>
        </w:rPr>
        <w:br/>
      </w:r>
      <w:r w:rsidR="00CD1150" w:rsidRPr="00303B11">
        <w:t>&gt;</w:t>
      </w:r>
      <w:r w:rsidR="00DF42FB" w:rsidRPr="00303B11">
        <w:t xml:space="preserve">Associated </w:t>
      </w:r>
      <w:r w:rsidR="00776E51" w:rsidRPr="00303B11">
        <w:t>served cell list</w:t>
      </w:r>
      <w:proofErr w:type="gramStart"/>
      <w:r w:rsidR="003362E7" w:rsidRPr="00303B11">
        <w:t>:</w:t>
      </w:r>
      <w:proofErr w:type="gramEnd"/>
      <w:r w:rsidR="00776E51" w:rsidRPr="00303B11">
        <w:br/>
      </w:r>
      <w:r w:rsidR="00776E51" w:rsidRPr="00303B11">
        <w:rPr>
          <w:color w:val="0000FF"/>
        </w:rPr>
        <w:t>&gt;&gt;</w:t>
      </w:r>
      <w:r w:rsidR="0049308D" w:rsidRPr="00303B11">
        <w:rPr>
          <w:color w:val="0000FF"/>
        </w:rPr>
        <w:t>CGI: 11</w:t>
      </w:r>
      <w:r w:rsidR="00776E51" w:rsidRPr="00303B11">
        <w:rPr>
          <w:color w:val="0000FF"/>
        </w:rPr>
        <w:br/>
      </w:r>
      <w:r w:rsidR="0049308D" w:rsidRPr="00303B11">
        <w:t>Neighbour item:</w:t>
      </w:r>
      <w:r w:rsidR="0049308D" w:rsidRPr="00303B11">
        <w:br/>
      </w:r>
      <w:r w:rsidR="0049308D" w:rsidRPr="00303B11">
        <w:rPr>
          <w:color w:val="FF0000"/>
        </w:rPr>
        <w:t>&gt;CGI: 2</w:t>
      </w:r>
      <w:r w:rsidR="006421B0" w:rsidRPr="00303B11">
        <w:rPr>
          <w:color w:val="FF0000"/>
        </w:rPr>
        <w:t>2</w:t>
      </w:r>
      <w:r w:rsidR="0049308D" w:rsidRPr="00303B11">
        <w:rPr>
          <w:color w:val="FF0000"/>
        </w:rPr>
        <w:br/>
        <w:t xml:space="preserve">&gt;Carrier list </w:t>
      </w:r>
      <w:proofErr w:type="spellStart"/>
      <w:r w:rsidR="0049308D" w:rsidRPr="00303B11">
        <w:rPr>
          <w:color w:val="FF0000"/>
        </w:rPr>
        <w:t>etc</w:t>
      </w:r>
      <w:proofErr w:type="spellEnd"/>
      <w:r w:rsidR="0049308D" w:rsidRPr="00303B11">
        <w:rPr>
          <w:color w:val="FF0000"/>
        </w:rPr>
        <w:t>: XXX</w:t>
      </w:r>
      <w:r w:rsidR="0049308D" w:rsidRPr="00303B11">
        <w:rPr>
          <w:color w:val="FF0000"/>
        </w:rPr>
        <w:br/>
        <w:t>&gt;PRACH Configuration: #</w:t>
      </w:r>
      <w:r w:rsidR="00EB554D" w:rsidRPr="00303B11">
        <w:rPr>
          <w:color w:val="FF0000"/>
        </w:rPr>
        <w:t>2</w:t>
      </w:r>
      <w:r w:rsidR="0049308D" w:rsidRPr="00303B11">
        <w:rPr>
          <w:color w:val="FF0000"/>
        </w:rPr>
        <w:br/>
      </w:r>
      <w:r w:rsidR="0049308D" w:rsidRPr="00303B11">
        <w:t>&gt;Associated served cell list:</w:t>
      </w:r>
      <w:r w:rsidR="0049308D" w:rsidRPr="00303B11">
        <w:br/>
      </w:r>
      <w:r w:rsidR="0049308D" w:rsidRPr="00303B11">
        <w:rPr>
          <w:color w:val="0000FF"/>
        </w:rPr>
        <w:t>&gt;&gt;CGI: 11</w:t>
      </w:r>
      <w:r w:rsidR="00EB554D" w:rsidRPr="00303B11">
        <w:rPr>
          <w:color w:val="0000FF"/>
        </w:rPr>
        <w:br/>
        <w:t>&gt;&gt;CGI: 12</w:t>
      </w:r>
      <w:r w:rsidR="0049308D" w:rsidRPr="00303B11">
        <w:rPr>
          <w:color w:val="0000FF"/>
        </w:rPr>
        <w:br/>
      </w:r>
      <w:r w:rsidR="000C30A1" w:rsidRPr="00303B11">
        <w:t>Neighbour item:</w:t>
      </w:r>
      <w:r w:rsidR="000C30A1" w:rsidRPr="00303B11">
        <w:br/>
      </w:r>
      <w:r w:rsidR="000C30A1" w:rsidRPr="00303B11">
        <w:rPr>
          <w:color w:val="FF0000"/>
        </w:rPr>
        <w:t>&gt;CGI: 23</w:t>
      </w:r>
      <w:r w:rsidR="000C30A1" w:rsidRPr="00303B11">
        <w:rPr>
          <w:color w:val="FF0000"/>
        </w:rPr>
        <w:br/>
        <w:t xml:space="preserve">&gt;Carrier list </w:t>
      </w:r>
      <w:proofErr w:type="spellStart"/>
      <w:r w:rsidR="000C30A1" w:rsidRPr="00303B11">
        <w:rPr>
          <w:color w:val="FF0000"/>
        </w:rPr>
        <w:t>etc</w:t>
      </w:r>
      <w:proofErr w:type="spellEnd"/>
      <w:r w:rsidR="000C30A1" w:rsidRPr="00303B11">
        <w:rPr>
          <w:color w:val="FF0000"/>
        </w:rPr>
        <w:t>: XXX</w:t>
      </w:r>
      <w:r w:rsidR="000C30A1" w:rsidRPr="00303B11">
        <w:rPr>
          <w:color w:val="FF0000"/>
        </w:rPr>
        <w:br/>
        <w:t>&gt;PRACH Configuration: #3</w:t>
      </w:r>
      <w:r w:rsidR="000C30A1" w:rsidRPr="00303B11">
        <w:rPr>
          <w:color w:val="FF0000"/>
        </w:rPr>
        <w:br/>
      </w:r>
      <w:r w:rsidR="000C30A1" w:rsidRPr="00303B11">
        <w:t>&gt;Associated served cell list:</w:t>
      </w:r>
      <w:r w:rsidR="000C30A1" w:rsidRPr="00303B11">
        <w:br/>
      </w:r>
      <w:r w:rsidR="000C30A1" w:rsidRPr="00303B11">
        <w:rPr>
          <w:color w:val="0000FF"/>
        </w:rPr>
        <w:t>&gt;&gt;CGI: 12</w:t>
      </w:r>
    </w:p>
    <w:p w14:paraId="02BB2A90" w14:textId="42A1BB64" w:rsidR="00DA66D0" w:rsidRPr="00303B11" w:rsidRDefault="00AF1F32" w:rsidP="0018048D">
      <w:pPr>
        <w:pStyle w:val="proposaltext"/>
      </w:pPr>
      <w:r w:rsidRPr="00303B11">
        <w:t>And another approach is like this (mainly in accordance with [</w:t>
      </w:r>
      <w:r w:rsidR="00A64403" w:rsidRPr="00303B11">
        <w:t>8</w:t>
      </w:r>
      <w:r w:rsidRPr="00303B11">
        <w:t>]):</w:t>
      </w:r>
    </w:p>
    <w:p w14:paraId="2EF9394D" w14:textId="76EA72D9" w:rsidR="00944482" w:rsidRPr="00303B11" w:rsidRDefault="00944482" w:rsidP="00944482">
      <w:pPr>
        <w:pStyle w:val="proposaltext"/>
      </w:pPr>
      <w:r w:rsidRPr="00303B11">
        <w:t>[Approach 2]</w:t>
      </w:r>
    </w:p>
    <w:p w14:paraId="5A50FD30" w14:textId="0501883B" w:rsidR="0099623B" w:rsidRPr="00303B11" w:rsidRDefault="00632B68" w:rsidP="0099623B">
      <w:pPr>
        <w:pStyle w:val="proposaltext"/>
        <w:rPr>
          <w:color w:val="FF0000"/>
        </w:rPr>
      </w:pPr>
      <w:r w:rsidRPr="00303B11">
        <w:t>S</w:t>
      </w:r>
      <w:r w:rsidR="005548A7" w:rsidRPr="00303B11">
        <w:t xml:space="preserve">erved cell item / </w:t>
      </w:r>
      <w:r w:rsidR="00C34654" w:rsidRPr="00303B11">
        <w:t>served-</w:t>
      </w:r>
      <w:r w:rsidR="005548A7" w:rsidRPr="00303B11">
        <w:t>cell-specific message</w:t>
      </w:r>
      <w:r w:rsidR="0099623B" w:rsidRPr="00303B11">
        <w:t>:</w:t>
      </w:r>
      <w:r w:rsidR="0099623B" w:rsidRPr="00303B11">
        <w:br/>
      </w:r>
      <w:r w:rsidR="0099623B" w:rsidRPr="00303B11">
        <w:rPr>
          <w:color w:val="0000FF"/>
        </w:rPr>
        <w:t xml:space="preserve">&gt;CGI: </w:t>
      </w:r>
      <w:r w:rsidR="006F6535" w:rsidRPr="00303B11">
        <w:rPr>
          <w:color w:val="0000FF"/>
        </w:rPr>
        <w:t>1</w:t>
      </w:r>
      <w:r w:rsidR="0099623B" w:rsidRPr="00303B11">
        <w:rPr>
          <w:color w:val="0000FF"/>
        </w:rPr>
        <w:t>1</w:t>
      </w:r>
      <w:r w:rsidR="0099623B" w:rsidRPr="00303B11">
        <w:rPr>
          <w:color w:val="0000FF"/>
        </w:rPr>
        <w:br/>
      </w:r>
      <w:r w:rsidR="0099623B" w:rsidRPr="00303B11">
        <w:t>&gt;</w:t>
      </w:r>
      <w:r w:rsidR="00FE41E6" w:rsidRPr="00303B11">
        <w:t>Neighbour list:</w:t>
      </w:r>
      <w:r w:rsidR="00FE41E6" w:rsidRPr="00303B11">
        <w:br/>
        <w:t>&gt;&gt;Neighbour item:</w:t>
      </w:r>
      <w:r w:rsidR="00FE41E6" w:rsidRPr="00303B11">
        <w:br/>
      </w:r>
      <w:r w:rsidR="003E40B2" w:rsidRPr="00303B11">
        <w:rPr>
          <w:color w:val="FF0000"/>
        </w:rPr>
        <w:t>&gt;&gt;&gt;CGI: 21</w:t>
      </w:r>
      <w:r w:rsidR="003E40B2" w:rsidRPr="00303B11">
        <w:rPr>
          <w:color w:val="FF0000"/>
        </w:rPr>
        <w:br/>
        <w:t xml:space="preserve">&gt;&gt;&gt;Carrier list </w:t>
      </w:r>
      <w:proofErr w:type="spellStart"/>
      <w:r w:rsidR="003E40B2" w:rsidRPr="00303B11">
        <w:rPr>
          <w:color w:val="FF0000"/>
        </w:rPr>
        <w:t>etc</w:t>
      </w:r>
      <w:proofErr w:type="spellEnd"/>
      <w:r w:rsidR="003E40B2" w:rsidRPr="00303B11">
        <w:rPr>
          <w:color w:val="FF0000"/>
        </w:rPr>
        <w:t>: XXX</w:t>
      </w:r>
      <w:r w:rsidR="003E40B2" w:rsidRPr="00303B11">
        <w:rPr>
          <w:color w:val="FF0000"/>
        </w:rPr>
        <w:br/>
        <w:t>&gt;&gt;&gt;PRACH Configuration: #1</w:t>
      </w:r>
      <w:r w:rsidR="003E40B2" w:rsidRPr="00303B11">
        <w:rPr>
          <w:color w:val="FF0000"/>
        </w:rPr>
        <w:br/>
      </w:r>
      <w:r w:rsidR="005F5142" w:rsidRPr="00303B11">
        <w:t>&gt;&gt;Neighbour item:</w:t>
      </w:r>
      <w:r w:rsidR="005F5142" w:rsidRPr="00303B11">
        <w:br/>
      </w:r>
      <w:r w:rsidR="005F5142" w:rsidRPr="00303B11">
        <w:rPr>
          <w:color w:val="FF0000"/>
        </w:rPr>
        <w:t>&gt;&gt;&gt;CGI: 2</w:t>
      </w:r>
      <w:r w:rsidR="00B131B6" w:rsidRPr="00303B11">
        <w:rPr>
          <w:color w:val="FF0000"/>
        </w:rPr>
        <w:t>2</w:t>
      </w:r>
      <w:r w:rsidR="005F5142" w:rsidRPr="00303B11">
        <w:rPr>
          <w:color w:val="FF0000"/>
        </w:rPr>
        <w:br/>
        <w:t xml:space="preserve">&gt;&gt;&gt;Carrier list </w:t>
      </w:r>
      <w:proofErr w:type="spellStart"/>
      <w:r w:rsidR="005F5142" w:rsidRPr="00303B11">
        <w:rPr>
          <w:color w:val="FF0000"/>
        </w:rPr>
        <w:t>etc</w:t>
      </w:r>
      <w:proofErr w:type="spellEnd"/>
      <w:r w:rsidR="005F5142" w:rsidRPr="00303B11">
        <w:rPr>
          <w:color w:val="FF0000"/>
        </w:rPr>
        <w:t>: XXX</w:t>
      </w:r>
      <w:r w:rsidR="005F5142" w:rsidRPr="00303B11">
        <w:rPr>
          <w:color w:val="FF0000"/>
        </w:rPr>
        <w:br/>
        <w:t>&gt;&gt;&gt;PRACH Configuration: #</w:t>
      </w:r>
      <w:r w:rsidR="00B131B6" w:rsidRPr="00303B11">
        <w:rPr>
          <w:color w:val="FF0000"/>
        </w:rPr>
        <w:t>2</w:t>
      </w:r>
      <w:r w:rsidR="005F5142" w:rsidRPr="00303B11">
        <w:rPr>
          <w:color w:val="FF0000"/>
        </w:rPr>
        <w:br/>
      </w:r>
      <w:r w:rsidR="00B131B6" w:rsidRPr="00303B11">
        <w:t>Served cell item / served-cell-specific message:</w:t>
      </w:r>
      <w:r w:rsidR="00B131B6" w:rsidRPr="00303B11">
        <w:br/>
      </w:r>
      <w:r w:rsidR="00B131B6" w:rsidRPr="00303B11">
        <w:rPr>
          <w:color w:val="0000FF"/>
        </w:rPr>
        <w:t>&gt;CGI: 1</w:t>
      </w:r>
      <w:r w:rsidR="00E6089E" w:rsidRPr="00303B11">
        <w:rPr>
          <w:color w:val="0000FF"/>
        </w:rPr>
        <w:t>2</w:t>
      </w:r>
      <w:r w:rsidR="00B131B6" w:rsidRPr="00303B11">
        <w:rPr>
          <w:color w:val="0000FF"/>
        </w:rPr>
        <w:br/>
      </w:r>
      <w:r w:rsidR="00B131B6" w:rsidRPr="00303B11">
        <w:lastRenderedPageBreak/>
        <w:t>&gt;Neighbour list:</w:t>
      </w:r>
      <w:r w:rsidR="00B131B6" w:rsidRPr="00303B11">
        <w:br/>
        <w:t>&gt;&gt;Neighbour item:</w:t>
      </w:r>
      <w:r w:rsidR="00B131B6" w:rsidRPr="00303B11">
        <w:br/>
      </w:r>
      <w:r w:rsidR="00B131B6" w:rsidRPr="00303B11">
        <w:rPr>
          <w:color w:val="FF0000"/>
        </w:rPr>
        <w:t>&gt;&gt;&gt;CGI: 2</w:t>
      </w:r>
      <w:r w:rsidR="00E6089E" w:rsidRPr="00303B11">
        <w:rPr>
          <w:color w:val="FF0000"/>
        </w:rPr>
        <w:t>2</w:t>
      </w:r>
      <w:r w:rsidR="00B131B6" w:rsidRPr="00303B11">
        <w:rPr>
          <w:color w:val="FF0000"/>
        </w:rPr>
        <w:br/>
        <w:t xml:space="preserve">&gt;&gt;&gt;Carrier list </w:t>
      </w:r>
      <w:proofErr w:type="spellStart"/>
      <w:r w:rsidR="00B131B6" w:rsidRPr="00303B11">
        <w:rPr>
          <w:color w:val="FF0000"/>
        </w:rPr>
        <w:t>etc</w:t>
      </w:r>
      <w:proofErr w:type="spellEnd"/>
      <w:r w:rsidR="00B131B6" w:rsidRPr="00303B11">
        <w:rPr>
          <w:color w:val="FF0000"/>
        </w:rPr>
        <w:t>: XXX</w:t>
      </w:r>
      <w:r w:rsidR="00B131B6" w:rsidRPr="00303B11">
        <w:rPr>
          <w:color w:val="FF0000"/>
        </w:rPr>
        <w:br/>
        <w:t>&gt;&gt;&gt;PRACH Configuration: #</w:t>
      </w:r>
      <w:r w:rsidR="00E6089E" w:rsidRPr="00303B11">
        <w:rPr>
          <w:color w:val="FF0000"/>
        </w:rPr>
        <w:t>2</w:t>
      </w:r>
      <w:r w:rsidR="00B131B6" w:rsidRPr="00303B11">
        <w:rPr>
          <w:color w:val="FF0000"/>
        </w:rPr>
        <w:br/>
      </w:r>
      <w:r w:rsidR="00B131B6" w:rsidRPr="00303B11">
        <w:t>&gt;&gt;Neighbour item:</w:t>
      </w:r>
      <w:r w:rsidR="00B131B6" w:rsidRPr="00303B11">
        <w:br/>
      </w:r>
      <w:r w:rsidR="00B131B6" w:rsidRPr="00303B11">
        <w:rPr>
          <w:color w:val="FF0000"/>
        </w:rPr>
        <w:t>&gt;&gt;&gt;CGI: 2</w:t>
      </w:r>
      <w:r w:rsidR="00E6089E" w:rsidRPr="00303B11">
        <w:rPr>
          <w:color w:val="FF0000"/>
        </w:rPr>
        <w:t>3</w:t>
      </w:r>
      <w:r w:rsidR="00B131B6" w:rsidRPr="00303B11">
        <w:rPr>
          <w:color w:val="FF0000"/>
        </w:rPr>
        <w:br/>
        <w:t xml:space="preserve">&gt;&gt;&gt;Carrier list </w:t>
      </w:r>
      <w:proofErr w:type="spellStart"/>
      <w:r w:rsidR="00B131B6" w:rsidRPr="00303B11">
        <w:rPr>
          <w:color w:val="FF0000"/>
        </w:rPr>
        <w:t>etc</w:t>
      </w:r>
      <w:proofErr w:type="spellEnd"/>
      <w:r w:rsidR="00B131B6" w:rsidRPr="00303B11">
        <w:rPr>
          <w:color w:val="FF0000"/>
        </w:rPr>
        <w:t>: XXX</w:t>
      </w:r>
      <w:r w:rsidR="00B131B6" w:rsidRPr="00303B11">
        <w:rPr>
          <w:color w:val="FF0000"/>
        </w:rPr>
        <w:br/>
        <w:t>&gt;&gt;&gt;PRACH Configuration: #</w:t>
      </w:r>
      <w:r w:rsidR="00E6089E" w:rsidRPr="00303B11">
        <w:rPr>
          <w:color w:val="FF0000"/>
        </w:rPr>
        <w:t>3</w:t>
      </w:r>
    </w:p>
    <w:p w14:paraId="36EE4BBD" w14:textId="5A884D48" w:rsidR="006C61BA" w:rsidRPr="00303B11" w:rsidRDefault="006C61BA" w:rsidP="006C61BA">
      <w:pPr>
        <w:pStyle w:val="proposaltext"/>
      </w:pPr>
      <w:r w:rsidRPr="00303B11">
        <w:t>The moderator thinks that the two approaches</w:t>
      </w:r>
      <w:r w:rsidR="00475168" w:rsidRPr="00303B11">
        <w:t xml:space="preserve"> provide equivalent information</w:t>
      </w:r>
      <w:r w:rsidR="00CB182A" w:rsidRPr="00303B11">
        <w:t xml:space="preserve"> and are</w:t>
      </w:r>
      <w:r w:rsidR="006B3217" w:rsidRPr="00303B11">
        <w:t xml:space="preserve"> both </w:t>
      </w:r>
      <w:r w:rsidR="00CB182A" w:rsidRPr="00303B11">
        <w:t xml:space="preserve">suitable for </w:t>
      </w:r>
      <w:r w:rsidR="00FC2D96" w:rsidRPr="00303B11">
        <w:t xml:space="preserve">the agreement proposed to confirm in </w:t>
      </w:r>
      <w:r w:rsidR="00791B9B" w:rsidRPr="00303B11">
        <w:t>Section 3.1.2</w:t>
      </w:r>
      <w:r w:rsidR="00A520F8" w:rsidRPr="00303B11">
        <w:t>, i.e. either can provide the “sufficient</w:t>
      </w:r>
      <w:r w:rsidR="003D55C9" w:rsidRPr="00303B11">
        <w:t xml:space="preserve"> enough”</w:t>
      </w:r>
      <w:r w:rsidR="00A520F8" w:rsidRPr="00303B11">
        <w:t xml:space="preserve"> information.</w:t>
      </w:r>
      <w:r w:rsidR="0015079B" w:rsidRPr="00303B11">
        <w:t xml:space="preserve"> The moderator invites companies to further evaluate these two approaches and provides preference accordingly.</w:t>
      </w:r>
    </w:p>
    <w:p w14:paraId="28DCA6C6" w14:textId="66CEE536" w:rsidR="0028453A" w:rsidRPr="00303B11" w:rsidRDefault="0028453A" w:rsidP="0028453A">
      <w:pPr>
        <w:pStyle w:val="proposaltext"/>
        <w:keepNext/>
      </w:pPr>
      <w:r w:rsidRPr="00303B11">
        <w:rPr>
          <w:b/>
        </w:rPr>
        <w:t xml:space="preserve">Questions </w:t>
      </w:r>
      <w:r w:rsidR="006340A9" w:rsidRPr="00303B11">
        <w:rPr>
          <w:b/>
        </w:rPr>
        <w:t>X</w:t>
      </w:r>
      <w:r w:rsidR="00D232B8" w:rsidRPr="00303B11">
        <w:rPr>
          <w:b/>
        </w:rPr>
        <w:t>2-</w:t>
      </w:r>
      <w:r w:rsidRPr="00303B11">
        <w:rPr>
          <w:b/>
        </w:rPr>
        <w:t>1</w:t>
      </w:r>
      <w:r w:rsidRPr="00303B11">
        <w:t xml:space="preserve">: </w:t>
      </w:r>
      <w:r w:rsidR="009D724C" w:rsidRPr="00303B11">
        <w:t>Which approach is better in your opin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28453A" w:rsidRPr="00303B11" w14:paraId="5635392D" w14:textId="77777777" w:rsidTr="00D8480F">
        <w:trPr>
          <w:cantSplit/>
          <w:tblHeader/>
        </w:trPr>
        <w:tc>
          <w:tcPr>
            <w:tcW w:w="1668" w:type="dxa"/>
            <w:shd w:val="clear" w:color="auto" w:fill="auto"/>
          </w:tcPr>
          <w:p w14:paraId="33F6B5E0" w14:textId="77777777" w:rsidR="0028453A" w:rsidRPr="00303B11" w:rsidRDefault="0028453A" w:rsidP="00D8480F">
            <w:pPr>
              <w:spacing w:after="180"/>
              <w:rPr>
                <w:rFonts w:eastAsia="DengXian"/>
                <w:szCs w:val="20"/>
                <w:lang w:val="en-GB"/>
              </w:rPr>
            </w:pPr>
            <w:r w:rsidRPr="00303B11">
              <w:rPr>
                <w:rFonts w:eastAsia="DengXian"/>
                <w:szCs w:val="20"/>
                <w:lang w:val="en-GB"/>
              </w:rPr>
              <w:t>Company</w:t>
            </w:r>
          </w:p>
        </w:tc>
        <w:tc>
          <w:tcPr>
            <w:tcW w:w="7620" w:type="dxa"/>
            <w:shd w:val="clear" w:color="auto" w:fill="auto"/>
          </w:tcPr>
          <w:p w14:paraId="1AAC11D8" w14:textId="77777777" w:rsidR="0028453A" w:rsidRPr="00303B11" w:rsidRDefault="0028453A" w:rsidP="00D8480F">
            <w:pPr>
              <w:spacing w:after="180"/>
              <w:rPr>
                <w:rFonts w:eastAsia="DengXian"/>
                <w:szCs w:val="20"/>
                <w:lang w:val="en-GB"/>
              </w:rPr>
            </w:pPr>
            <w:r w:rsidRPr="00303B11">
              <w:rPr>
                <w:rFonts w:eastAsia="DengXian"/>
                <w:szCs w:val="20"/>
                <w:lang w:val="en-GB"/>
              </w:rPr>
              <w:t>Comment</w:t>
            </w:r>
          </w:p>
        </w:tc>
      </w:tr>
      <w:tr w:rsidR="0028453A" w:rsidRPr="00303B11" w14:paraId="76FF48DA" w14:textId="77777777" w:rsidTr="00D8480F">
        <w:trPr>
          <w:cantSplit/>
        </w:trPr>
        <w:tc>
          <w:tcPr>
            <w:tcW w:w="1668" w:type="dxa"/>
            <w:shd w:val="clear" w:color="auto" w:fill="auto"/>
          </w:tcPr>
          <w:p w14:paraId="52DF458B" w14:textId="2A3C2947" w:rsidR="0028453A" w:rsidRPr="00303B11" w:rsidRDefault="009D724C" w:rsidP="00D8480F">
            <w:pPr>
              <w:spacing w:after="180"/>
              <w:rPr>
                <w:rFonts w:eastAsia="DengXian"/>
                <w:szCs w:val="20"/>
                <w:lang w:val="en-GB" w:eastAsia="zh-CN"/>
              </w:rPr>
            </w:pPr>
            <w:r w:rsidRPr="00303B11">
              <w:rPr>
                <w:rFonts w:eastAsia="DengXian"/>
                <w:szCs w:val="20"/>
                <w:lang w:val="en-GB" w:eastAsia="zh-CN"/>
              </w:rPr>
              <w:t>CATT</w:t>
            </w:r>
          </w:p>
        </w:tc>
        <w:tc>
          <w:tcPr>
            <w:tcW w:w="7620" w:type="dxa"/>
            <w:shd w:val="clear" w:color="auto" w:fill="auto"/>
          </w:tcPr>
          <w:p w14:paraId="459DD247" w14:textId="77777777" w:rsidR="0028453A" w:rsidRPr="00303B11" w:rsidRDefault="0056530C" w:rsidP="00D8480F">
            <w:pPr>
              <w:spacing w:after="180"/>
              <w:rPr>
                <w:rFonts w:eastAsiaTheme="minorEastAsia"/>
                <w:lang w:val="en-GB" w:eastAsia="zh-CN"/>
              </w:rPr>
            </w:pPr>
            <w:r w:rsidRPr="00303B11">
              <w:rPr>
                <w:lang w:val="en-GB"/>
              </w:rPr>
              <w:t>Approach 1</w:t>
            </w:r>
            <w:r w:rsidR="003B5C1B" w:rsidRPr="00303B11">
              <w:rPr>
                <w:rFonts w:eastAsiaTheme="minorEastAsia"/>
                <w:lang w:val="en-GB" w:eastAsia="zh-CN"/>
              </w:rPr>
              <w:t>.</w:t>
            </w:r>
          </w:p>
          <w:p w14:paraId="59E666B6" w14:textId="30313FB4" w:rsidR="003B5C1B" w:rsidRPr="00303B11" w:rsidRDefault="009A219F" w:rsidP="00F661B0">
            <w:pPr>
              <w:spacing w:after="180"/>
              <w:rPr>
                <w:rFonts w:eastAsiaTheme="minorEastAsia"/>
                <w:szCs w:val="20"/>
                <w:lang w:val="en-GB" w:eastAsia="zh-CN"/>
              </w:rPr>
            </w:pPr>
            <w:r w:rsidRPr="00303B11">
              <w:rPr>
                <w:rFonts w:eastAsiaTheme="minorEastAsia"/>
                <w:szCs w:val="20"/>
                <w:lang w:val="en-GB" w:eastAsia="zh-CN"/>
              </w:rPr>
              <w:t>Each block of the</w:t>
            </w:r>
            <w:r w:rsidR="00355B5B" w:rsidRPr="00303B11">
              <w:rPr>
                <w:rFonts w:eastAsiaTheme="minorEastAsia"/>
                <w:szCs w:val="20"/>
                <w:lang w:val="en-GB" w:eastAsia="zh-CN"/>
              </w:rPr>
              <w:t xml:space="preserve"> </w:t>
            </w:r>
            <w:r w:rsidR="00F661B0">
              <w:rPr>
                <w:rFonts w:eastAsiaTheme="minorEastAsia" w:hint="eastAsia"/>
                <w:szCs w:val="20"/>
                <w:lang w:val="en-GB" w:eastAsia="zh-CN"/>
              </w:rPr>
              <w:t>IEs</w:t>
            </w:r>
            <w:r w:rsidR="00355B5B" w:rsidRPr="00303B11">
              <w:rPr>
                <w:rFonts w:eastAsiaTheme="minorEastAsia"/>
                <w:szCs w:val="20"/>
                <w:lang w:val="en-GB" w:eastAsia="zh-CN"/>
              </w:rPr>
              <w:t xml:space="preserve"> </w:t>
            </w:r>
            <w:r w:rsidR="00355B5B" w:rsidRPr="000E1458">
              <w:rPr>
                <w:rFonts w:eastAsiaTheme="minorEastAsia"/>
                <w:color w:val="FF0000"/>
                <w:szCs w:val="20"/>
                <w:lang w:val="en-GB" w:eastAsia="zh-CN"/>
              </w:rPr>
              <w:t>highlighted in red</w:t>
            </w:r>
            <w:r w:rsidR="00355B5B" w:rsidRPr="00303B11">
              <w:rPr>
                <w:rFonts w:eastAsiaTheme="minorEastAsia"/>
                <w:szCs w:val="20"/>
                <w:lang w:val="en-GB" w:eastAsia="zh-CN"/>
              </w:rPr>
              <w:t xml:space="preserve"> costs much more bits compared with the </w:t>
            </w:r>
            <w:r w:rsidR="00F661B0">
              <w:rPr>
                <w:rFonts w:eastAsiaTheme="minorEastAsia" w:hint="eastAsia"/>
                <w:szCs w:val="20"/>
                <w:lang w:val="en-GB" w:eastAsia="zh-CN"/>
              </w:rPr>
              <w:t>IEs</w:t>
            </w:r>
            <w:r w:rsidR="00A52FB6" w:rsidRPr="00303B11">
              <w:rPr>
                <w:rFonts w:eastAsiaTheme="minorEastAsia"/>
                <w:szCs w:val="20"/>
                <w:lang w:val="en-GB" w:eastAsia="zh-CN"/>
              </w:rPr>
              <w:t xml:space="preserve"> </w:t>
            </w:r>
            <w:r w:rsidR="00A52FB6" w:rsidRPr="000E1458">
              <w:rPr>
                <w:rFonts w:eastAsiaTheme="minorEastAsia"/>
                <w:color w:val="0000FF"/>
                <w:szCs w:val="20"/>
                <w:lang w:val="en-GB" w:eastAsia="zh-CN"/>
              </w:rPr>
              <w:t>highlighted in blue</w:t>
            </w:r>
            <w:r w:rsidR="00A52FB6" w:rsidRPr="00303B11">
              <w:rPr>
                <w:rFonts w:eastAsiaTheme="minorEastAsia"/>
                <w:szCs w:val="20"/>
                <w:lang w:val="en-GB" w:eastAsia="zh-CN"/>
              </w:rPr>
              <w:t>.</w:t>
            </w:r>
            <w:r w:rsidRPr="00303B11">
              <w:rPr>
                <w:rFonts w:eastAsiaTheme="minorEastAsia"/>
                <w:szCs w:val="20"/>
                <w:lang w:val="en-GB" w:eastAsia="zh-CN"/>
              </w:rPr>
              <w:t xml:space="preserve"> So we should avoid </w:t>
            </w:r>
            <w:r w:rsidR="00540C73" w:rsidRPr="00303B11">
              <w:rPr>
                <w:rFonts w:eastAsiaTheme="minorEastAsia"/>
                <w:szCs w:val="20"/>
                <w:lang w:val="en-GB" w:eastAsia="zh-CN"/>
              </w:rPr>
              <w:t>duplicating</w:t>
            </w:r>
            <w:r w:rsidRPr="00303B11">
              <w:rPr>
                <w:rFonts w:eastAsiaTheme="minorEastAsia"/>
                <w:szCs w:val="20"/>
                <w:lang w:val="en-GB" w:eastAsia="zh-CN"/>
              </w:rPr>
              <w:t xml:space="preserve"> the red </w:t>
            </w:r>
            <w:r w:rsidR="00F661B0">
              <w:rPr>
                <w:rFonts w:eastAsiaTheme="minorEastAsia" w:hint="eastAsia"/>
                <w:szCs w:val="20"/>
                <w:lang w:val="en-GB" w:eastAsia="zh-CN"/>
              </w:rPr>
              <w:t>blocks</w:t>
            </w:r>
            <w:r w:rsidRPr="00303B11">
              <w:rPr>
                <w:rFonts w:eastAsiaTheme="minorEastAsia"/>
                <w:szCs w:val="20"/>
                <w:lang w:val="en-GB" w:eastAsia="zh-CN"/>
              </w:rPr>
              <w:t xml:space="preserve"> as possible.</w:t>
            </w:r>
          </w:p>
        </w:tc>
      </w:tr>
      <w:tr w:rsidR="0028453A" w:rsidRPr="00303B11" w14:paraId="5D1AD613" w14:textId="77777777" w:rsidTr="00D8480F">
        <w:trPr>
          <w:cantSplit/>
        </w:trPr>
        <w:tc>
          <w:tcPr>
            <w:tcW w:w="1668" w:type="dxa"/>
            <w:shd w:val="clear" w:color="auto" w:fill="auto"/>
          </w:tcPr>
          <w:p w14:paraId="3A9AD340" w14:textId="5298D68B" w:rsidR="0028453A" w:rsidRPr="00303B11" w:rsidRDefault="0028453A" w:rsidP="00D8480F">
            <w:pPr>
              <w:spacing w:after="180"/>
              <w:rPr>
                <w:rFonts w:eastAsia="DengXian"/>
                <w:szCs w:val="20"/>
                <w:lang w:val="en-GB"/>
              </w:rPr>
            </w:pPr>
          </w:p>
        </w:tc>
        <w:tc>
          <w:tcPr>
            <w:tcW w:w="7620" w:type="dxa"/>
            <w:shd w:val="clear" w:color="auto" w:fill="auto"/>
          </w:tcPr>
          <w:p w14:paraId="0206E20E" w14:textId="54A5B09C" w:rsidR="0028453A" w:rsidRPr="00303B11" w:rsidRDefault="0028453A" w:rsidP="00D8480F">
            <w:pPr>
              <w:spacing w:after="180"/>
              <w:rPr>
                <w:rFonts w:eastAsia="DengXian"/>
                <w:szCs w:val="20"/>
                <w:lang w:val="en-GB"/>
              </w:rPr>
            </w:pPr>
          </w:p>
        </w:tc>
      </w:tr>
      <w:tr w:rsidR="0028453A" w:rsidRPr="00303B11" w14:paraId="2261C81A" w14:textId="77777777" w:rsidTr="00D8480F">
        <w:trPr>
          <w:cantSplit/>
        </w:trPr>
        <w:tc>
          <w:tcPr>
            <w:tcW w:w="1668" w:type="dxa"/>
            <w:shd w:val="clear" w:color="auto" w:fill="auto"/>
          </w:tcPr>
          <w:p w14:paraId="69939070" w14:textId="343F0FCB" w:rsidR="0028453A" w:rsidRPr="00303B11" w:rsidRDefault="0028453A" w:rsidP="00D8480F">
            <w:pPr>
              <w:spacing w:after="180"/>
              <w:rPr>
                <w:rFonts w:eastAsia="DengXian"/>
                <w:szCs w:val="20"/>
                <w:lang w:val="en-GB" w:eastAsia="zh-CN"/>
              </w:rPr>
            </w:pPr>
          </w:p>
        </w:tc>
        <w:tc>
          <w:tcPr>
            <w:tcW w:w="7620" w:type="dxa"/>
            <w:shd w:val="clear" w:color="auto" w:fill="auto"/>
          </w:tcPr>
          <w:p w14:paraId="5D18FAFE" w14:textId="709C38E1" w:rsidR="0028453A" w:rsidRPr="00303B11" w:rsidRDefault="0028453A" w:rsidP="00D8480F">
            <w:pPr>
              <w:spacing w:after="180"/>
              <w:rPr>
                <w:rFonts w:eastAsia="DengXian"/>
                <w:szCs w:val="20"/>
                <w:lang w:val="en-GB" w:eastAsia="zh-CN"/>
              </w:rPr>
            </w:pPr>
          </w:p>
        </w:tc>
      </w:tr>
    </w:tbl>
    <w:p w14:paraId="519ECAA3" w14:textId="77777777" w:rsidR="00A64403" w:rsidRPr="00303B11" w:rsidRDefault="00A64403" w:rsidP="0018048D">
      <w:pPr>
        <w:pStyle w:val="proposaltext"/>
      </w:pPr>
    </w:p>
    <w:p w14:paraId="5DC7E359" w14:textId="6755C34E" w:rsidR="00B65120" w:rsidRPr="00303B11" w:rsidRDefault="00B65120" w:rsidP="00B65120">
      <w:pPr>
        <w:pStyle w:val="3"/>
        <w:numPr>
          <w:ilvl w:val="2"/>
          <w:numId w:val="4"/>
        </w:numPr>
        <w:rPr>
          <w:lang w:val="en-GB"/>
        </w:rPr>
      </w:pPr>
      <w:r w:rsidRPr="00303B11">
        <w:rPr>
          <w:rFonts w:eastAsiaTheme="minorEastAsia"/>
          <w:lang w:val="en-GB" w:eastAsia="zh-CN"/>
        </w:rPr>
        <w:t xml:space="preserve">On cell list </w:t>
      </w:r>
      <w:r w:rsidR="00CB52B8" w:rsidRPr="00303B11">
        <w:rPr>
          <w:rFonts w:eastAsiaTheme="minorEastAsia"/>
          <w:lang w:val="en-GB" w:eastAsia="zh-CN"/>
        </w:rPr>
        <w:t xml:space="preserve">maximum </w:t>
      </w:r>
      <w:r w:rsidRPr="00303B11">
        <w:rPr>
          <w:rFonts w:eastAsiaTheme="minorEastAsia"/>
          <w:lang w:val="en-GB" w:eastAsia="zh-CN"/>
        </w:rPr>
        <w:t>length</w:t>
      </w:r>
    </w:p>
    <w:p w14:paraId="5869A84B" w14:textId="603274E1" w:rsidR="00B65120" w:rsidRPr="00303B11" w:rsidRDefault="00B502D7" w:rsidP="00B65120">
      <w:pPr>
        <w:pStyle w:val="proposaltext"/>
      </w:pPr>
      <w:r w:rsidRPr="00303B11">
        <w:t>The final question, o</w:t>
      </w:r>
      <w:r w:rsidR="00B65120" w:rsidRPr="00303B11">
        <w:t xml:space="preserve">n the basis of </w:t>
      </w:r>
      <w:r w:rsidR="00C5306C" w:rsidRPr="00303B11">
        <w:t>both the discussion in</w:t>
      </w:r>
      <w:r w:rsidRPr="00303B11">
        <w:t xml:space="preserve"> </w:t>
      </w:r>
      <w:r w:rsidR="00B65120" w:rsidRPr="00303B11">
        <w:t>Section 3.1.</w:t>
      </w:r>
      <w:r w:rsidRPr="00303B11">
        <w:t>1</w:t>
      </w:r>
      <w:r w:rsidR="00C5306C" w:rsidRPr="00303B11">
        <w:t xml:space="preserve"> and Section 3.2.1</w:t>
      </w:r>
      <w:r w:rsidR="00B65120" w:rsidRPr="00303B11">
        <w:t xml:space="preserve">, the moderator proposes to discuss the </w:t>
      </w:r>
      <w:r w:rsidR="00CB52B8" w:rsidRPr="00303B11">
        <w:t xml:space="preserve">maximum </w:t>
      </w:r>
      <w:r w:rsidR="00377412" w:rsidRPr="00303B11">
        <w:t>length</w:t>
      </w:r>
      <w:r w:rsidR="00B65120" w:rsidRPr="00303B11">
        <w:t xml:space="preserve"> </w:t>
      </w:r>
      <w:r w:rsidR="00377412" w:rsidRPr="00303B11">
        <w:t>of</w:t>
      </w:r>
      <w:r w:rsidR="00B65120" w:rsidRPr="00303B11">
        <w:t xml:space="preserve"> cell lists</w:t>
      </w:r>
      <w:r w:rsidR="00377412" w:rsidRPr="00303B11">
        <w:t>.</w:t>
      </w:r>
    </w:p>
    <w:p w14:paraId="5DC8072B" w14:textId="06CE1D95" w:rsidR="00B65120" w:rsidRPr="00303B11" w:rsidRDefault="0023298A" w:rsidP="0018048D">
      <w:pPr>
        <w:pStyle w:val="proposaltext"/>
      </w:pPr>
      <w:r w:rsidRPr="00303B11">
        <w:t xml:space="preserve">Please note that </w:t>
      </w:r>
      <w:r w:rsidR="008017F8" w:rsidRPr="00303B11">
        <w:t xml:space="preserve">there can be more than 1 level of cell list, depending on the answer </w:t>
      </w:r>
      <w:r w:rsidR="00FA0560" w:rsidRPr="00303B11">
        <w:t>in Section 3.1.1 and Section 3.2.1.</w:t>
      </w:r>
    </w:p>
    <w:p w14:paraId="27F49A91" w14:textId="6E05B67E" w:rsidR="009F0575" w:rsidRPr="00303B11" w:rsidRDefault="009F0575" w:rsidP="009F0575">
      <w:pPr>
        <w:pStyle w:val="proposaltext"/>
        <w:keepNext/>
      </w:pPr>
      <w:r w:rsidRPr="00303B11">
        <w:rPr>
          <w:b/>
        </w:rPr>
        <w:t>Questions X2-2</w:t>
      </w:r>
      <w:r w:rsidRPr="00303B11">
        <w:t xml:space="preserve">: </w:t>
      </w:r>
      <w:r w:rsidR="00312145">
        <w:rPr>
          <w:rFonts w:hint="eastAsia"/>
        </w:rPr>
        <w:t xml:space="preserve">Is the compromised number i.e. 512 proposed by </w:t>
      </w:r>
      <w:r w:rsidR="00312145" w:rsidRPr="00312145">
        <w:t>Rapporteur</w:t>
      </w:r>
      <w:r w:rsidR="00312145">
        <w:rPr>
          <w:rFonts w:hint="eastAsia"/>
        </w:rPr>
        <w:t xml:space="preserve"> fine with you? </w:t>
      </w:r>
      <w:r w:rsidR="00CB52B8" w:rsidRPr="00303B11">
        <w:t>What is your opinion on the maximum length for each level of cell list(s) in the approach you choose in Section 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6C207A" w:rsidRPr="00303B11" w14:paraId="0A0E2E51" w14:textId="77777777" w:rsidTr="00C27BB1">
        <w:trPr>
          <w:cantSplit/>
          <w:tblHeader/>
        </w:trPr>
        <w:tc>
          <w:tcPr>
            <w:tcW w:w="1668" w:type="dxa"/>
            <w:shd w:val="clear" w:color="auto" w:fill="auto"/>
          </w:tcPr>
          <w:p w14:paraId="42B6673A" w14:textId="77777777" w:rsidR="006C207A" w:rsidRPr="00303B11" w:rsidRDefault="006C207A" w:rsidP="00C27BB1">
            <w:pPr>
              <w:spacing w:after="180"/>
              <w:rPr>
                <w:rFonts w:eastAsia="DengXian"/>
                <w:szCs w:val="20"/>
                <w:lang w:val="en-GB"/>
              </w:rPr>
            </w:pPr>
            <w:r w:rsidRPr="00303B11">
              <w:rPr>
                <w:rFonts w:eastAsia="DengXian"/>
                <w:szCs w:val="20"/>
                <w:lang w:val="en-GB"/>
              </w:rPr>
              <w:t>Company</w:t>
            </w:r>
          </w:p>
        </w:tc>
        <w:tc>
          <w:tcPr>
            <w:tcW w:w="7620" w:type="dxa"/>
            <w:shd w:val="clear" w:color="auto" w:fill="auto"/>
          </w:tcPr>
          <w:p w14:paraId="6AA2FE99" w14:textId="77777777" w:rsidR="006C207A" w:rsidRPr="00303B11" w:rsidRDefault="006C207A" w:rsidP="00C27BB1">
            <w:pPr>
              <w:spacing w:after="180"/>
              <w:rPr>
                <w:rFonts w:eastAsia="DengXian"/>
                <w:szCs w:val="20"/>
                <w:lang w:val="en-GB"/>
              </w:rPr>
            </w:pPr>
            <w:r w:rsidRPr="00303B11">
              <w:rPr>
                <w:rFonts w:eastAsia="DengXian"/>
                <w:szCs w:val="20"/>
                <w:lang w:val="en-GB"/>
              </w:rPr>
              <w:t>Comment</w:t>
            </w:r>
          </w:p>
        </w:tc>
      </w:tr>
      <w:tr w:rsidR="006C207A" w:rsidRPr="00303B11" w14:paraId="5E850ADB" w14:textId="77777777" w:rsidTr="00C27BB1">
        <w:trPr>
          <w:cantSplit/>
        </w:trPr>
        <w:tc>
          <w:tcPr>
            <w:tcW w:w="1668" w:type="dxa"/>
            <w:shd w:val="clear" w:color="auto" w:fill="auto"/>
          </w:tcPr>
          <w:p w14:paraId="5D13A121" w14:textId="77777777" w:rsidR="006C207A" w:rsidRPr="00303B11" w:rsidRDefault="006C207A" w:rsidP="00C27BB1">
            <w:pPr>
              <w:spacing w:after="180"/>
              <w:rPr>
                <w:rFonts w:eastAsia="DengXian"/>
                <w:szCs w:val="20"/>
                <w:lang w:val="en-GB" w:eastAsia="zh-CN"/>
              </w:rPr>
            </w:pPr>
            <w:r w:rsidRPr="00303B11">
              <w:rPr>
                <w:rFonts w:eastAsia="DengXian"/>
                <w:szCs w:val="20"/>
                <w:lang w:val="en-GB" w:eastAsia="zh-CN"/>
              </w:rPr>
              <w:t>CATT</w:t>
            </w:r>
          </w:p>
        </w:tc>
        <w:tc>
          <w:tcPr>
            <w:tcW w:w="7620" w:type="dxa"/>
            <w:shd w:val="clear" w:color="auto" w:fill="auto"/>
          </w:tcPr>
          <w:p w14:paraId="7B731C46" w14:textId="0DF87754" w:rsidR="00312145" w:rsidRPr="00312145" w:rsidRDefault="00312145" w:rsidP="00C27BB1">
            <w:pPr>
              <w:spacing w:after="180"/>
              <w:rPr>
                <w:rFonts w:eastAsiaTheme="minorEastAsia" w:hint="eastAsia"/>
                <w:lang w:val="en-GB" w:eastAsia="zh-CN"/>
              </w:rPr>
            </w:pPr>
            <w:r>
              <w:rPr>
                <w:rFonts w:eastAsiaTheme="minorEastAsia" w:hint="eastAsia"/>
                <w:lang w:val="en-GB" w:eastAsia="zh-CN"/>
              </w:rPr>
              <w:t xml:space="preserve">We are OK with the </w:t>
            </w:r>
            <w:r>
              <w:rPr>
                <w:rFonts w:eastAsiaTheme="minorEastAsia"/>
                <w:lang w:val="en-GB" w:eastAsia="zh-CN"/>
              </w:rPr>
              <w:t>proposal</w:t>
            </w:r>
            <w:r>
              <w:rPr>
                <w:rFonts w:eastAsiaTheme="minorEastAsia" w:hint="eastAsia"/>
                <w:lang w:val="en-GB" w:eastAsia="zh-CN"/>
              </w:rPr>
              <w:t xml:space="preserve"> from </w:t>
            </w:r>
            <w:r w:rsidRPr="00312145">
              <w:t>Rapporteur</w:t>
            </w:r>
            <w:r>
              <w:rPr>
                <w:rFonts w:eastAsiaTheme="minorEastAsia" w:hint="eastAsia"/>
                <w:lang w:eastAsia="zh-CN"/>
              </w:rPr>
              <w:t xml:space="preserve"> to agree on a </w:t>
            </w:r>
            <w:r>
              <w:rPr>
                <w:rFonts w:eastAsiaTheme="minorEastAsia"/>
                <w:lang w:eastAsia="zh-CN"/>
              </w:rPr>
              <w:t>compromised</w:t>
            </w:r>
            <w:r>
              <w:rPr>
                <w:rFonts w:eastAsiaTheme="minorEastAsia" w:hint="eastAsia"/>
                <w:lang w:eastAsia="zh-CN"/>
              </w:rPr>
              <w:t xml:space="preserve"> number i.e.512.</w:t>
            </w:r>
          </w:p>
          <w:p w14:paraId="551968AC" w14:textId="435007AB" w:rsidR="006C207A" w:rsidRPr="00303B11" w:rsidRDefault="00312145" w:rsidP="00C27BB1">
            <w:pPr>
              <w:spacing w:after="180"/>
              <w:rPr>
                <w:rFonts w:eastAsiaTheme="minorEastAsia"/>
                <w:lang w:val="en-GB" w:eastAsia="zh-CN"/>
              </w:rPr>
            </w:pPr>
            <w:r>
              <w:rPr>
                <w:rFonts w:eastAsiaTheme="minorEastAsia" w:hint="eastAsia"/>
                <w:lang w:val="en-GB" w:eastAsia="zh-CN"/>
              </w:rPr>
              <w:t>As to the a</w:t>
            </w:r>
            <w:r w:rsidR="006C207A" w:rsidRPr="00303B11">
              <w:rPr>
                <w:lang w:val="en-GB"/>
              </w:rPr>
              <w:t>pproach</w:t>
            </w:r>
            <w:r>
              <w:rPr>
                <w:rFonts w:eastAsiaTheme="minorEastAsia" w:hint="eastAsia"/>
                <w:lang w:val="en-GB" w:eastAsia="zh-CN"/>
              </w:rPr>
              <w:t xml:space="preserve">es </w:t>
            </w:r>
            <w:r w:rsidR="00382BFD" w:rsidRPr="00303B11">
              <w:rPr>
                <w:rFonts w:eastAsiaTheme="minorEastAsia"/>
                <w:lang w:val="en-GB" w:eastAsia="zh-CN"/>
              </w:rPr>
              <w:t xml:space="preserve">in </w:t>
            </w:r>
            <w:r w:rsidR="00382BFD" w:rsidRPr="00303B11">
              <w:rPr>
                <w:lang w:val="en-GB"/>
              </w:rPr>
              <w:t>Section 3.2.1</w:t>
            </w:r>
            <w:r>
              <w:rPr>
                <w:rFonts w:eastAsiaTheme="minorEastAsia" w:hint="eastAsia"/>
                <w:lang w:val="en-GB" w:eastAsia="zh-CN"/>
              </w:rPr>
              <w:t>,we suppo</w:t>
            </w:r>
            <w:bookmarkStart w:id="6" w:name="_GoBack"/>
            <w:bookmarkEnd w:id="6"/>
            <w:r>
              <w:rPr>
                <w:rFonts w:eastAsiaTheme="minorEastAsia" w:hint="eastAsia"/>
                <w:lang w:val="en-GB" w:eastAsia="zh-CN"/>
              </w:rPr>
              <w:t xml:space="preserve">rt </w:t>
            </w:r>
            <w:r>
              <w:rPr>
                <w:rFonts w:eastAsiaTheme="minorEastAsia"/>
                <w:lang w:val="en-GB" w:eastAsia="zh-CN"/>
              </w:rPr>
              <w:t>approach</w:t>
            </w:r>
            <w:r>
              <w:rPr>
                <w:rFonts w:eastAsiaTheme="minorEastAsia" w:hint="eastAsia"/>
                <w:lang w:val="en-GB" w:eastAsia="zh-CN"/>
              </w:rPr>
              <w:t xml:space="preserve"> 1</w:t>
            </w:r>
            <w:r w:rsidR="00382BFD" w:rsidRPr="00303B11">
              <w:rPr>
                <w:rFonts w:eastAsiaTheme="minorEastAsia"/>
                <w:lang w:val="en-GB" w:eastAsia="zh-CN"/>
              </w:rPr>
              <w:t>.</w:t>
            </w:r>
          </w:p>
          <w:p w14:paraId="63A6ECFE" w14:textId="6F64765F" w:rsidR="00B24C3C" w:rsidRPr="00303B11" w:rsidRDefault="002C325C" w:rsidP="00C27BB1">
            <w:pPr>
              <w:spacing w:after="180"/>
              <w:rPr>
                <w:rFonts w:eastAsiaTheme="minorEastAsia"/>
                <w:lang w:val="en-GB" w:eastAsia="zh-CN"/>
              </w:rPr>
            </w:pPr>
            <w:r w:rsidRPr="00303B11">
              <w:rPr>
                <w:rFonts w:eastAsiaTheme="minorEastAsia"/>
                <w:lang w:val="en-GB" w:eastAsia="zh-CN"/>
              </w:rPr>
              <w:t xml:space="preserve">The maximum length of </w:t>
            </w:r>
            <w:r w:rsidR="00EF2C2E" w:rsidRPr="00303B11">
              <w:rPr>
                <w:rFonts w:eastAsiaTheme="minorEastAsia"/>
                <w:lang w:val="en-GB" w:eastAsia="zh-CN"/>
              </w:rPr>
              <w:t xml:space="preserve">the </w:t>
            </w:r>
            <w:r w:rsidR="009427AE" w:rsidRPr="00303B11">
              <w:rPr>
                <w:rFonts w:eastAsiaTheme="minorEastAsia"/>
                <w:lang w:val="en-GB" w:eastAsia="zh-CN"/>
              </w:rPr>
              <w:t>neighbour</w:t>
            </w:r>
            <w:r w:rsidR="00EF2C2E" w:rsidRPr="00303B11">
              <w:rPr>
                <w:rFonts w:eastAsiaTheme="minorEastAsia"/>
                <w:lang w:val="en-GB" w:eastAsia="zh-CN"/>
              </w:rPr>
              <w:t xml:space="preserve"> cell list (i.e. the first level) is proposed to be 512, </w:t>
            </w:r>
            <w:r w:rsidR="006E206C">
              <w:rPr>
                <w:rFonts w:eastAsiaTheme="minorEastAsia" w:hint="eastAsia"/>
                <w:lang w:val="en-GB" w:eastAsia="zh-CN"/>
              </w:rPr>
              <w:t>following the</w:t>
            </w:r>
            <w:r w:rsidR="00EF2C2E" w:rsidRPr="00303B11">
              <w:rPr>
                <w:rFonts w:eastAsiaTheme="minorEastAsia"/>
                <w:lang w:val="en-GB" w:eastAsia="zh-CN"/>
              </w:rPr>
              <w:t xml:space="preserve"> same value </w:t>
            </w:r>
            <w:r w:rsidR="009B69C8" w:rsidRPr="00303B11">
              <w:rPr>
                <w:rFonts w:eastAsiaTheme="minorEastAsia"/>
                <w:lang w:val="en-GB" w:eastAsia="zh-CN"/>
              </w:rPr>
              <w:t xml:space="preserve">used </w:t>
            </w:r>
            <w:r w:rsidR="0009212A">
              <w:rPr>
                <w:rFonts w:eastAsiaTheme="minorEastAsia" w:hint="eastAsia"/>
                <w:lang w:val="en-GB" w:eastAsia="zh-CN"/>
              </w:rPr>
              <w:t>for</w:t>
            </w:r>
            <w:r w:rsidR="009427AE" w:rsidRPr="00303B11">
              <w:rPr>
                <w:rFonts w:eastAsiaTheme="minorEastAsia"/>
                <w:lang w:val="en-GB" w:eastAsia="zh-CN"/>
              </w:rPr>
              <w:t xml:space="preserve"> the existing</w:t>
            </w:r>
            <w:r w:rsidR="009B69C8" w:rsidRPr="00303B11">
              <w:rPr>
                <w:rFonts w:eastAsiaTheme="minorEastAsia"/>
                <w:lang w:val="en-GB" w:eastAsia="zh-CN"/>
              </w:rPr>
              <w:t xml:space="preserve"> </w:t>
            </w:r>
            <w:r w:rsidR="009427AE" w:rsidRPr="00303B11">
              <w:rPr>
                <w:rFonts w:eastAsiaTheme="minorEastAsia"/>
                <w:i/>
                <w:lang w:val="en-GB" w:eastAsia="zh-CN"/>
              </w:rPr>
              <w:t>Neighbour Cell Information List</w:t>
            </w:r>
            <w:r w:rsidR="009427AE" w:rsidRPr="00303B11">
              <w:rPr>
                <w:rFonts w:eastAsiaTheme="minorEastAsia"/>
                <w:lang w:val="en-GB" w:eastAsia="zh-CN"/>
              </w:rPr>
              <w:t xml:space="preserve"> IE in TS</w:t>
            </w:r>
            <w:r w:rsidR="009427AE" w:rsidRPr="00303B11">
              <w:rPr>
                <w:lang w:val="en-GB"/>
              </w:rPr>
              <w:t> </w:t>
            </w:r>
            <w:r w:rsidR="009427AE" w:rsidRPr="00303B11">
              <w:rPr>
                <w:rFonts w:eastAsiaTheme="minorEastAsia"/>
                <w:lang w:val="en-GB" w:eastAsia="zh-CN"/>
              </w:rPr>
              <w:t>38.473.</w:t>
            </w:r>
          </w:p>
          <w:p w14:paraId="482EC257" w14:textId="77777777" w:rsidR="006C207A" w:rsidRDefault="00297890" w:rsidP="00D43BDC">
            <w:pPr>
              <w:spacing w:after="180"/>
              <w:rPr>
                <w:ins w:id="7" w:author="CATT" w:date="2021-08-23T11:48:00Z"/>
                <w:rFonts w:eastAsiaTheme="minorEastAsia"/>
                <w:szCs w:val="20"/>
                <w:lang w:val="en-GB" w:eastAsia="zh-CN"/>
              </w:rPr>
            </w:pPr>
            <w:r>
              <w:rPr>
                <w:rFonts w:eastAsiaTheme="minorEastAsia" w:hint="eastAsia"/>
                <w:szCs w:val="20"/>
                <w:lang w:val="en-GB" w:eastAsia="zh-CN"/>
              </w:rPr>
              <w:t xml:space="preserve">The maximum length of the </w:t>
            </w:r>
            <w:r w:rsidR="00831722">
              <w:rPr>
                <w:rFonts w:eastAsiaTheme="minorEastAsia"/>
                <w:szCs w:val="20"/>
                <w:lang w:val="en-GB" w:eastAsia="zh-CN"/>
              </w:rPr>
              <w:t>“</w:t>
            </w:r>
            <w:r w:rsidR="00831722">
              <w:rPr>
                <w:rFonts w:eastAsiaTheme="minorEastAsia" w:hint="eastAsia"/>
                <w:szCs w:val="20"/>
                <w:lang w:val="en-GB" w:eastAsia="zh-CN"/>
              </w:rPr>
              <w:t>Associated Served Cell List</w:t>
            </w:r>
            <w:r w:rsidR="00831722">
              <w:rPr>
                <w:rFonts w:eastAsiaTheme="minorEastAsia"/>
                <w:szCs w:val="20"/>
                <w:lang w:val="en-GB" w:eastAsia="zh-CN"/>
              </w:rPr>
              <w:t>”</w:t>
            </w:r>
            <w:r w:rsidR="00831722">
              <w:rPr>
                <w:rFonts w:eastAsiaTheme="minorEastAsia" w:hint="eastAsia"/>
                <w:szCs w:val="20"/>
                <w:lang w:val="en-GB" w:eastAsia="zh-CN"/>
              </w:rPr>
              <w:t xml:space="preserve"> </w:t>
            </w:r>
            <w:r w:rsidR="00A14FE5">
              <w:rPr>
                <w:rFonts w:eastAsiaTheme="minorEastAsia" w:hint="eastAsia"/>
                <w:szCs w:val="20"/>
                <w:lang w:val="en-GB" w:eastAsia="zh-CN"/>
              </w:rPr>
              <w:t xml:space="preserve">(i.e. the second level) </w:t>
            </w:r>
            <w:r w:rsidR="00831722">
              <w:rPr>
                <w:rFonts w:eastAsiaTheme="minorEastAsia" w:hint="eastAsia"/>
                <w:szCs w:val="20"/>
                <w:lang w:val="en-GB" w:eastAsia="zh-CN"/>
              </w:rPr>
              <w:t xml:space="preserve">is proposed to reuse the </w:t>
            </w:r>
            <w:proofErr w:type="spellStart"/>
            <w:r w:rsidR="00831722" w:rsidRPr="00831722">
              <w:rPr>
                <w:rFonts w:eastAsiaTheme="minorEastAsia"/>
                <w:i/>
                <w:szCs w:val="20"/>
                <w:lang w:val="en-GB" w:eastAsia="zh-CN"/>
              </w:rPr>
              <w:t>maxnoofNeighbours</w:t>
            </w:r>
            <w:proofErr w:type="spellEnd"/>
            <w:r w:rsidR="00831722">
              <w:rPr>
                <w:rFonts w:eastAsiaTheme="minorEastAsia" w:hint="eastAsia"/>
                <w:szCs w:val="20"/>
                <w:lang w:val="en-GB" w:eastAsia="zh-CN"/>
              </w:rPr>
              <w:t xml:space="preserve"> value, i.e. 1024, even though in practice it </w:t>
            </w:r>
            <w:r w:rsidR="00D43BDC">
              <w:rPr>
                <w:rFonts w:eastAsiaTheme="minorEastAsia" w:hint="eastAsia"/>
                <w:szCs w:val="20"/>
                <w:lang w:val="en-GB" w:eastAsia="zh-CN"/>
              </w:rPr>
              <w:t>can</w:t>
            </w:r>
            <w:r w:rsidR="00831722">
              <w:rPr>
                <w:rFonts w:eastAsiaTheme="minorEastAsia" w:hint="eastAsia"/>
                <w:szCs w:val="20"/>
                <w:lang w:val="en-GB" w:eastAsia="zh-CN"/>
              </w:rPr>
              <w:t xml:space="preserve"> </w:t>
            </w:r>
            <w:r w:rsidR="00D43BDC">
              <w:rPr>
                <w:rFonts w:eastAsiaTheme="minorEastAsia" w:hint="eastAsia"/>
                <w:szCs w:val="20"/>
                <w:lang w:val="en-GB" w:eastAsia="zh-CN"/>
              </w:rPr>
              <w:t>never</w:t>
            </w:r>
            <w:r w:rsidR="00831722">
              <w:rPr>
                <w:rFonts w:eastAsiaTheme="minorEastAsia" w:hint="eastAsia"/>
                <w:szCs w:val="20"/>
                <w:lang w:val="en-GB" w:eastAsia="zh-CN"/>
              </w:rPr>
              <w:t xml:space="preserve"> exceed 32 in our understanding. It is also acceptable for us to hard-code it as a </w:t>
            </w:r>
            <w:r w:rsidR="00831722">
              <w:rPr>
                <w:rFonts w:eastAsiaTheme="minorEastAsia"/>
                <w:szCs w:val="20"/>
                <w:lang w:val="en-GB" w:eastAsia="zh-CN"/>
              </w:rPr>
              <w:t>“</w:t>
            </w:r>
            <w:r w:rsidR="00831722">
              <w:rPr>
                <w:rFonts w:eastAsiaTheme="minorEastAsia" w:hint="eastAsia"/>
                <w:szCs w:val="20"/>
                <w:lang w:val="en-GB" w:eastAsia="zh-CN"/>
              </w:rPr>
              <w:t>low number</w:t>
            </w:r>
            <w:r w:rsidR="00831722">
              <w:rPr>
                <w:rFonts w:eastAsiaTheme="minorEastAsia"/>
                <w:szCs w:val="20"/>
                <w:lang w:val="en-GB" w:eastAsia="zh-CN"/>
              </w:rPr>
              <w:t>”</w:t>
            </w:r>
            <w:r w:rsidR="00831722">
              <w:rPr>
                <w:rFonts w:eastAsiaTheme="minorEastAsia" w:hint="eastAsia"/>
                <w:szCs w:val="20"/>
                <w:lang w:val="en-GB" w:eastAsia="zh-CN"/>
              </w:rPr>
              <w:t>, e.g. 32.</w:t>
            </w:r>
          </w:p>
          <w:p w14:paraId="4AD167B9" w14:textId="52A9AD92" w:rsidR="00293D14" w:rsidRPr="00303B11" w:rsidRDefault="00293D14" w:rsidP="0048286F">
            <w:pPr>
              <w:spacing w:after="180"/>
              <w:rPr>
                <w:rFonts w:eastAsiaTheme="minorEastAsia"/>
                <w:szCs w:val="20"/>
                <w:lang w:val="en-GB" w:eastAsia="zh-CN"/>
              </w:rPr>
            </w:pPr>
            <w:r>
              <w:rPr>
                <w:rFonts w:eastAsiaTheme="minorEastAsia" w:hint="eastAsia"/>
                <w:szCs w:val="20"/>
                <w:lang w:val="en-GB" w:eastAsia="zh-CN"/>
              </w:rPr>
              <w:t>During the online session,</w:t>
            </w:r>
            <w:r w:rsidR="0048286F">
              <w:rPr>
                <w:rFonts w:eastAsiaTheme="minorEastAsia" w:hint="eastAsia"/>
                <w:szCs w:val="20"/>
                <w:lang w:val="en-GB" w:eastAsia="zh-CN"/>
              </w:rPr>
              <w:t xml:space="preserve"> </w:t>
            </w:r>
            <w:r>
              <w:rPr>
                <w:rFonts w:eastAsiaTheme="minorEastAsia" w:hint="eastAsia"/>
                <w:szCs w:val="20"/>
                <w:lang w:val="en-GB" w:eastAsia="zh-CN"/>
              </w:rPr>
              <w:t>there is concern on using a large number of nei</w:t>
            </w:r>
            <w:r w:rsidR="0048286F">
              <w:rPr>
                <w:rFonts w:eastAsiaTheme="minorEastAsia" w:hint="eastAsia"/>
                <w:szCs w:val="20"/>
                <w:lang w:val="en-GB" w:eastAsia="zh-CN"/>
              </w:rPr>
              <w:t>gh</w:t>
            </w:r>
            <w:r>
              <w:rPr>
                <w:rFonts w:eastAsiaTheme="minorEastAsia" w:hint="eastAsia"/>
                <w:szCs w:val="20"/>
                <w:lang w:val="en-GB" w:eastAsia="zh-CN"/>
              </w:rPr>
              <w:t xml:space="preserve">bour cell list i.e.512 and the </w:t>
            </w:r>
            <w:r w:rsidR="0048286F">
              <w:rPr>
                <w:rFonts w:eastAsiaTheme="minorEastAsia" w:hint="eastAsia"/>
                <w:szCs w:val="20"/>
                <w:lang w:val="en-GB" w:eastAsia="zh-CN"/>
              </w:rPr>
              <w:t>main</w:t>
            </w:r>
            <w:r>
              <w:rPr>
                <w:rFonts w:eastAsiaTheme="minorEastAsia" w:hint="eastAsia"/>
                <w:szCs w:val="20"/>
                <w:lang w:val="en-GB" w:eastAsia="zh-CN"/>
              </w:rPr>
              <w:t xml:space="preserve"> </w:t>
            </w:r>
            <w:r>
              <w:rPr>
                <w:rFonts w:eastAsiaTheme="minorEastAsia"/>
                <w:szCs w:val="20"/>
                <w:lang w:val="en-GB" w:eastAsia="zh-CN"/>
              </w:rPr>
              <w:t>concern</w:t>
            </w:r>
            <w:r>
              <w:rPr>
                <w:rFonts w:eastAsiaTheme="minorEastAsia" w:hint="eastAsia"/>
                <w:szCs w:val="20"/>
                <w:lang w:val="en-GB" w:eastAsia="zh-CN"/>
              </w:rPr>
              <w:t xml:space="preserve"> is that it may exceed the </w:t>
            </w:r>
            <w:r w:rsidR="00BA642E">
              <w:rPr>
                <w:rFonts w:eastAsiaTheme="minorEastAsia" w:hint="eastAsia"/>
                <w:szCs w:val="20"/>
                <w:lang w:val="en-GB" w:eastAsia="zh-CN"/>
              </w:rPr>
              <w:t xml:space="preserve">allowed </w:t>
            </w:r>
            <w:r>
              <w:rPr>
                <w:rFonts w:eastAsiaTheme="minorEastAsia" w:hint="eastAsia"/>
                <w:szCs w:val="20"/>
                <w:lang w:val="en-GB" w:eastAsia="zh-CN"/>
              </w:rPr>
              <w:t>message size.</w:t>
            </w:r>
            <w:r w:rsidR="0048286F">
              <w:rPr>
                <w:rFonts w:eastAsiaTheme="minorEastAsia" w:hint="eastAsia"/>
                <w:szCs w:val="20"/>
                <w:lang w:val="en-GB" w:eastAsia="zh-CN"/>
              </w:rPr>
              <w:t xml:space="preserve"> </w:t>
            </w:r>
            <w:r>
              <w:rPr>
                <w:rFonts w:eastAsiaTheme="minorEastAsia" w:hint="eastAsia"/>
                <w:szCs w:val="20"/>
                <w:lang w:val="en-GB" w:eastAsia="zh-CN"/>
              </w:rPr>
              <w:t>However,</w:t>
            </w:r>
            <w:r w:rsidR="0048286F">
              <w:rPr>
                <w:rFonts w:eastAsiaTheme="minorEastAsia" w:hint="eastAsia"/>
                <w:szCs w:val="20"/>
                <w:lang w:val="en-GB" w:eastAsia="zh-CN"/>
              </w:rPr>
              <w:t xml:space="preserve"> </w:t>
            </w:r>
            <w:r>
              <w:rPr>
                <w:rFonts w:eastAsiaTheme="minorEastAsia" w:hint="eastAsia"/>
                <w:szCs w:val="20"/>
                <w:lang w:val="en-GB" w:eastAsia="zh-CN"/>
              </w:rPr>
              <w:t>in fact,</w:t>
            </w:r>
            <w:r w:rsidR="0048286F">
              <w:rPr>
                <w:rFonts w:eastAsiaTheme="minorEastAsia" w:hint="eastAsia"/>
                <w:szCs w:val="20"/>
                <w:lang w:val="en-GB" w:eastAsia="zh-CN"/>
              </w:rPr>
              <w:t xml:space="preserve"> </w:t>
            </w:r>
            <w:r w:rsidR="00BA642E">
              <w:rPr>
                <w:rFonts w:eastAsiaTheme="minorEastAsia" w:hint="eastAsia"/>
                <w:szCs w:val="20"/>
                <w:lang w:val="en-GB" w:eastAsia="zh-CN"/>
              </w:rPr>
              <w:t xml:space="preserve">during </w:t>
            </w:r>
            <w:r>
              <w:rPr>
                <w:rFonts w:eastAsiaTheme="minorEastAsia" w:hint="eastAsia"/>
                <w:szCs w:val="20"/>
                <w:lang w:val="en-GB" w:eastAsia="zh-CN"/>
              </w:rPr>
              <w:t xml:space="preserve">the </w:t>
            </w:r>
            <w:proofErr w:type="spellStart"/>
            <w:r>
              <w:rPr>
                <w:rFonts w:eastAsiaTheme="minorEastAsia" w:hint="eastAsia"/>
                <w:szCs w:val="20"/>
                <w:lang w:val="en-GB" w:eastAsia="zh-CN"/>
              </w:rPr>
              <w:t>Xn</w:t>
            </w:r>
            <w:proofErr w:type="spellEnd"/>
            <w:r>
              <w:rPr>
                <w:rFonts w:eastAsiaTheme="minorEastAsia" w:hint="eastAsia"/>
                <w:szCs w:val="20"/>
                <w:lang w:val="en-GB" w:eastAsia="zh-CN"/>
              </w:rPr>
              <w:t xml:space="preserve"> setup procedure,</w:t>
            </w:r>
            <w:r w:rsidR="0048286F">
              <w:rPr>
                <w:rFonts w:eastAsiaTheme="minorEastAsia" w:hint="eastAsia"/>
                <w:szCs w:val="20"/>
                <w:lang w:val="en-GB" w:eastAsia="zh-CN"/>
              </w:rPr>
              <w:t xml:space="preserve"> </w:t>
            </w:r>
            <w:r>
              <w:rPr>
                <w:rFonts w:eastAsiaTheme="minorEastAsia" w:hint="eastAsia"/>
                <w:szCs w:val="20"/>
                <w:lang w:val="en-GB" w:eastAsia="zh-CN"/>
              </w:rPr>
              <w:t>the maxi</w:t>
            </w:r>
            <w:r w:rsidR="0048286F">
              <w:rPr>
                <w:rFonts w:eastAsiaTheme="minorEastAsia" w:hint="eastAsia"/>
                <w:szCs w:val="20"/>
                <w:lang w:val="en-GB" w:eastAsia="zh-CN"/>
              </w:rPr>
              <w:t>m</w:t>
            </w:r>
            <w:r>
              <w:rPr>
                <w:rFonts w:eastAsiaTheme="minorEastAsia" w:hint="eastAsia"/>
                <w:szCs w:val="20"/>
                <w:lang w:val="en-GB" w:eastAsia="zh-CN"/>
              </w:rPr>
              <w:t xml:space="preserve">um number of cells within one </w:t>
            </w:r>
            <w:proofErr w:type="spellStart"/>
            <w:r>
              <w:rPr>
                <w:rFonts w:eastAsiaTheme="minorEastAsia" w:hint="eastAsia"/>
                <w:szCs w:val="20"/>
                <w:lang w:val="en-GB" w:eastAsia="zh-CN"/>
              </w:rPr>
              <w:t>gNB</w:t>
            </w:r>
            <w:proofErr w:type="spellEnd"/>
            <w:r>
              <w:rPr>
                <w:rFonts w:eastAsiaTheme="minorEastAsia" w:hint="eastAsia"/>
                <w:szCs w:val="20"/>
                <w:lang w:val="en-GB" w:eastAsia="zh-CN"/>
              </w:rPr>
              <w:t xml:space="preserve"> is </w:t>
            </w:r>
            <w:r w:rsidRPr="00FD0425">
              <w:rPr>
                <w:rFonts w:cs="Arial"/>
                <w:lang w:eastAsia="ja-JP"/>
              </w:rPr>
              <w:t>16384</w:t>
            </w:r>
            <w:r>
              <w:rPr>
                <w:rFonts w:eastAsiaTheme="minorEastAsia" w:cs="Arial" w:hint="eastAsia"/>
                <w:lang w:eastAsia="zh-CN"/>
              </w:rPr>
              <w:t xml:space="preserve"> </w:t>
            </w:r>
            <w:r>
              <w:rPr>
                <w:rFonts w:eastAsiaTheme="minorEastAsia" w:cs="Arial"/>
                <w:lang w:eastAsia="zh-CN"/>
              </w:rPr>
              <w:t>which</w:t>
            </w:r>
            <w:r>
              <w:rPr>
                <w:rFonts w:eastAsiaTheme="minorEastAsia" w:cs="Arial" w:hint="eastAsia"/>
                <w:lang w:eastAsia="zh-CN"/>
              </w:rPr>
              <w:t xml:space="preserve"> is much larger than 512.</w:t>
            </w:r>
            <w:r w:rsidR="00BA642E">
              <w:rPr>
                <w:rFonts w:eastAsiaTheme="minorEastAsia" w:cs="Arial" w:hint="eastAsia"/>
                <w:lang w:eastAsia="zh-CN"/>
              </w:rPr>
              <w:t xml:space="preserve"> </w:t>
            </w:r>
            <w:r>
              <w:rPr>
                <w:rFonts w:eastAsiaTheme="minorEastAsia" w:cs="Arial" w:hint="eastAsia"/>
                <w:lang w:eastAsia="zh-CN"/>
              </w:rPr>
              <w:t xml:space="preserve">We do not think 512 would be a </w:t>
            </w:r>
            <w:r>
              <w:rPr>
                <w:rFonts w:eastAsiaTheme="minorEastAsia" w:cs="Arial"/>
                <w:lang w:eastAsia="zh-CN"/>
              </w:rPr>
              <w:t>problem</w:t>
            </w:r>
            <w:r>
              <w:rPr>
                <w:rFonts w:eastAsiaTheme="minorEastAsia" w:cs="Arial" w:hint="eastAsia"/>
                <w:lang w:eastAsia="zh-CN"/>
              </w:rPr>
              <w:t>.</w:t>
            </w:r>
          </w:p>
        </w:tc>
      </w:tr>
      <w:tr w:rsidR="006C207A" w:rsidRPr="00303B11" w14:paraId="3D1D2482" w14:textId="77777777" w:rsidTr="00C27BB1">
        <w:trPr>
          <w:cantSplit/>
        </w:trPr>
        <w:tc>
          <w:tcPr>
            <w:tcW w:w="1668" w:type="dxa"/>
            <w:shd w:val="clear" w:color="auto" w:fill="auto"/>
          </w:tcPr>
          <w:p w14:paraId="30FE6DEB" w14:textId="77777777" w:rsidR="006C207A" w:rsidRPr="00303B11" w:rsidRDefault="006C207A" w:rsidP="00C27BB1">
            <w:pPr>
              <w:spacing w:after="180"/>
              <w:rPr>
                <w:rFonts w:eastAsia="DengXian"/>
                <w:szCs w:val="20"/>
                <w:lang w:val="en-GB"/>
              </w:rPr>
            </w:pPr>
          </w:p>
        </w:tc>
        <w:tc>
          <w:tcPr>
            <w:tcW w:w="7620" w:type="dxa"/>
            <w:shd w:val="clear" w:color="auto" w:fill="auto"/>
          </w:tcPr>
          <w:p w14:paraId="2BCB9B9A" w14:textId="77777777" w:rsidR="006C207A" w:rsidRPr="00303B11" w:rsidRDefault="006C207A" w:rsidP="00C27BB1">
            <w:pPr>
              <w:spacing w:after="180"/>
              <w:rPr>
                <w:rFonts w:eastAsia="DengXian"/>
                <w:szCs w:val="20"/>
                <w:lang w:val="en-GB"/>
              </w:rPr>
            </w:pPr>
          </w:p>
        </w:tc>
      </w:tr>
      <w:tr w:rsidR="006C207A" w:rsidRPr="00303B11" w14:paraId="3851F1D5" w14:textId="77777777" w:rsidTr="00C27BB1">
        <w:trPr>
          <w:cantSplit/>
        </w:trPr>
        <w:tc>
          <w:tcPr>
            <w:tcW w:w="1668" w:type="dxa"/>
            <w:shd w:val="clear" w:color="auto" w:fill="auto"/>
          </w:tcPr>
          <w:p w14:paraId="220E6698" w14:textId="77777777" w:rsidR="006C207A" w:rsidRPr="00303B11" w:rsidRDefault="006C207A" w:rsidP="00C27BB1">
            <w:pPr>
              <w:spacing w:after="180"/>
              <w:rPr>
                <w:rFonts w:eastAsia="DengXian"/>
                <w:szCs w:val="20"/>
                <w:lang w:val="en-GB" w:eastAsia="zh-CN"/>
              </w:rPr>
            </w:pPr>
          </w:p>
        </w:tc>
        <w:tc>
          <w:tcPr>
            <w:tcW w:w="7620" w:type="dxa"/>
            <w:shd w:val="clear" w:color="auto" w:fill="auto"/>
          </w:tcPr>
          <w:p w14:paraId="1D82A71E" w14:textId="77777777" w:rsidR="006C207A" w:rsidRPr="00303B11" w:rsidRDefault="006C207A" w:rsidP="00C27BB1">
            <w:pPr>
              <w:spacing w:after="180"/>
              <w:rPr>
                <w:rFonts w:eastAsia="DengXian"/>
                <w:szCs w:val="20"/>
                <w:lang w:val="en-GB" w:eastAsia="zh-CN"/>
              </w:rPr>
            </w:pPr>
          </w:p>
        </w:tc>
      </w:tr>
    </w:tbl>
    <w:p w14:paraId="3AB73A3E" w14:textId="77777777" w:rsidR="006C207A" w:rsidRPr="00303B11" w:rsidRDefault="006C207A" w:rsidP="006C207A">
      <w:pPr>
        <w:pStyle w:val="proposaltext"/>
      </w:pPr>
    </w:p>
    <w:p w14:paraId="63CB968B" w14:textId="77777777" w:rsidR="00D12FD5" w:rsidRDefault="001756A2">
      <w:pPr>
        <w:pStyle w:val="1"/>
        <w:numPr>
          <w:ilvl w:val="0"/>
          <w:numId w:val="4"/>
        </w:numPr>
        <w:rPr>
          <w:lang w:val="en-GB"/>
        </w:rPr>
      </w:pPr>
      <w:r>
        <w:rPr>
          <w:lang w:val="en-GB"/>
        </w:rPr>
        <w:t>Discussion (first phase)</w:t>
      </w:r>
    </w:p>
    <w:p w14:paraId="145B45D0" w14:textId="77777777" w:rsidR="00D12FD5" w:rsidRDefault="001756A2">
      <w:pPr>
        <w:pStyle w:val="20"/>
        <w:numPr>
          <w:ilvl w:val="1"/>
          <w:numId w:val="4"/>
        </w:numPr>
        <w:rPr>
          <w:lang w:val="en-GB"/>
        </w:rPr>
      </w:pPr>
      <w:r>
        <w:rPr>
          <w:rFonts w:eastAsiaTheme="minorEastAsia"/>
          <w:lang w:val="en-GB"/>
        </w:rPr>
        <w:t>PRACH Coordination</w:t>
      </w:r>
    </w:p>
    <w:p w14:paraId="0C9204F2" w14:textId="77777777" w:rsidR="00D12FD5" w:rsidRDefault="001756A2">
      <w:pPr>
        <w:pStyle w:val="proposaltext"/>
      </w:pPr>
      <w:r>
        <w:t xml:space="preserve">How to perform PRACH coordination in </w:t>
      </w:r>
      <w:proofErr w:type="spellStart"/>
      <w:r>
        <w:t>gNB</w:t>
      </w:r>
      <w:proofErr w:type="spellEnd"/>
      <w:r>
        <w:t>-CU/DU split architecture (and for EN-DC as well maybe) is one open issue left over from Rel-16. This exhausting topic has cost us an additional whole year, but few agreements have ever been achieved.</w:t>
      </w:r>
    </w:p>
    <w:p w14:paraId="58D47D39" w14:textId="77777777" w:rsidR="00D12FD5" w:rsidRDefault="001756A2">
      <w:pPr>
        <w:pStyle w:val="proposaltext"/>
      </w:pPr>
      <w:r>
        <w:t>So in this meeting, the moderator tries to align everybody’s understanding first, before going down to any details on TPs.</w:t>
      </w:r>
    </w:p>
    <w:p w14:paraId="6AD4CE38" w14:textId="77777777" w:rsidR="00D12FD5" w:rsidRDefault="001756A2">
      <w:pPr>
        <w:pStyle w:val="3"/>
        <w:numPr>
          <w:ilvl w:val="2"/>
          <w:numId w:val="4"/>
        </w:numPr>
        <w:rPr>
          <w:lang w:val="en-GB"/>
        </w:rPr>
      </w:pPr>
      <w:r>
        <w:rPr>
          <w:rFonts w:eastAsiaTheme="minorEastAsia"/>
          <w:lang w:val="en-GB" w:eastAsia="zh-CN"/>
        </w:rPr>
        <w:t>When a PRACH conflict may occur</w:t>
      </w:r>
    </w:p>
    <w:p w14:paraId="00F8245F" w14:textId="77777777" w:rsidR="00D12FD5" w:rsidRDefault="001756A2">
      <w:pPr>
        <w:pStyle w:val="proposaltext"/>
      </w:pPr>
      <w:r>
        <w:t>One of the most fundamental divergences on understanding comes from when a PRACH conflict may occur.</w:t>
      </w:r>
    </w:p>
    <w:p w14:paraId="4A9804E3" w14:textId="77777777" w:rsidR="00D12FD5" w:rsidRDefault="001756A2">
      <w:pPr>
        <w:pStyle w:val="proposaltext"/>
      </w:pPr>
      <w:r>
        <w:t>The most natural understanding is that PRACH conflicts occur only if two SSB areas of two cells spatially neighbours each other. This understanding is followed by some companies as of the raised discussion papers [1][8].</w:t>
      </w:r>
    </w:p>
    <w:p w14:paraId="45005108" w14:textId="77777777" w:rsidR="00D12FD5" w:rsidRDefault="001756A2">
      <w:pPr>
        <w:pStyle w:val="proposaltext"/>
      </w:pPr>
      <w:r>
        <w:t>The moderator decides to name it as “Understanding 1” and to illustrate this case as following:</w:t>
      </w:r>
    </w:p>
    <w:p w14:paraId="383179AC" w14:textId="77777777" w:rsidR="00D12FD5" w:rsidRDefault="001756A2">
      <w:pPr>
        <w:pStyle w:val="proposaltext"/>
        <w:keepNext/>
        <w:jc w:val="center"/>
      </w:pPr>
      <w:r>
        <w:object w:dxaOrig="5160" w:dyaOrig="3020" w14:anchorId="0666D972">
          <v:shape id="_x0000_i1026" type="#_x0000_t75" style="width:258pt;height:151pt" o:ole="">
            <v:imagedata r:id="rId13" o:title=""/>
          </v:shape>
          <o:OLEObject Type="Embed" ProgID="Visio.Drawing.11" ShapeID="_x0000_i1026" DrawAspect="Content" ObjectID="_1691233554" r:id="rId14"/>
        </w:object>
      </w:r>
    </w:p>
    <w:p w14:paraId="5D158630" w14:textId="77777777" w:rsidR="00D12FD5" w:rsidRDefault="001756A2">
      <w:pPr>
        <w:pStyle w:val="a4"/>
        <w:jc w:val="center"/>
        <w:rPr>
          <w:rFonts w:ascii="Arial" w:hAnsi="Arial" w:cs="Arial"/>
          <w:lang w:eastAsia="zh-CN"/>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sidR="0043030A">
        <w:rPr>
          <w:rFonts w:ascii="Arial" w:hAnsi="Arial" w:cs="Arial"/>
          <w:noProof/>
        </w:rPr>
        <w:t>2</w:t>
      </w:r>
      <w:r>
        <w:rPr>
          <w:rFonts w:ascii="Arial" w:hAnsi="Arial" w:cs="Arial"/>
        </w:rPr>
        <w:fldChar w:fldCharType="end"/>
      </w:r>
      <w:r>
        <w:rPr>
          <w:rFonts w:ascii="Arial" w:hAnsi="Arial" w:cs="Arial"/>
          <w:lang w:eastAsia="zh-CN"/>
        </w:rPr>
        <w:t>: Understanding 1 of PRACH conflict.</w:t>
      </w:r>
    </w:p>
    <w:p w14:paraId="1DC9BCF3" w14:textId="77777777" w:rsidR="00D12FD5" w:rsidRDefault="001756A2">
      <w:pPr>
        <w:pStyle w:val="proposaltext"/>
      </w:pPr>
      <w:r>
        <w:t>In [8] it is further claimed that:</w:t>
      </w:r>
    </w:p>
    <w:tbl>
      <w:tblPr>
        <w:tblStyle w:val="af0"/>
        <w:tblW w:w="0" w:type="auto"/>
        <w:tblLook w:val="04A0" w:firstRow="1" w:lastRow="0" w:firstColumn="1" w:lastColumn="0" w:noHBand="0" w:noVBand="1"/>
      </w:tblPr>
      <w:tblGrid>
        <w:gridCol w:w="9854"/>
      </w:tblGrid>
      <w:tr w:rsidR="00D12FD5" w14:paraId="6173B543" w14:textId="77777777">
        <w:tc>
          <w:tcPr>
            <w:tcW w:w="9854" w:type="dxa"/>
          </w:tcPr>
          <w:p w14:paraId="5F628420" w14:textId="77777777" w:rsidR="00D12FD5" w:rsidRDefault="001756A2">
            <w:pPr>
              <w:pStyle w:val="proposaltext"/>
            </w:pPr>
            <w:r>
              <w:t>Even having beam relation information, it might not be straightforward to deduce whether a real PRACH conflict occurs as spatially neighbouring beams may not interfere due to different beam sweeping patterns in time domain. As exemplified in Figure 1, although SSB #1 of Cell-A is spatially neighbour to SSB #2 of Cell-B, RACH attempts do not collide even with the same RACH configurations, as the presence of SSB #1 of Cell A and SSB #2 of Cell B do not overlap at any time.</w:t>
            </w:r>
          </w:p>
        </w:tc>
      </w:tr>
    </w:tbl>
    <w:p w14:paraId="6CA5696C" w14:textId="77777777" w:rsidR="007E31E0" w:rsidRPr="006F40E2" w:rsidRDefault="007E31E0" w:rsidP="007E31E0">
      <w:pPr>
        <w:pStyle w:val="proposaltext"/>
      </w:pPr>
      <w:r w:rsidRPr="006F40E2">
        <w:t xml:space="preserve">And accordingly, a method to prevent PRACH conflict by </w:t>
      </w:r>
      <w:del w:id="8" w:author="CATT" w:date="2021-08-18T09:38:00Z">
        <w:r w:rsidRPr="006F40E2" w:rsidDel="00E46525">
          <w:delText xml:space="preserve">requesting the aggressor to change </w:delText>
        </w:r>
      </w:del>
      <w:ins w:id="9" w:author="CATT" w:date="2021-08-18T09:38:00Z">
        <w:r w:rsidRPr="006F40E2">
          <w:t>chang</w:t>
        </w:r>
        <w:r>
          <w:rPr>
            <w:rFonts w:hint="eastAsia"/>
          </w:rPr>
          <w:t>ing</w:t>
        </w:r>
        <w:r w:rsidRPr="006F40E2">
          <w:t xml:space="preserve"> </w:t>
        </w:r>
      </w:ins>
      <w:r w:rsidRPr="006F40E2">
        <w:t>the beam sweeping pattern is proposed in [7].</w:t>
      </w:r>
    </w:p>
    <w:p w14:paraId="54B95BBE" w14:textId="77777777" w:rsidR="00D12FD5" w:rsidRDefault="001756A2">
      <w:pPr>
        <w:pStyle w:val="proposaltext"/>
      </w:pPr>
      <w:r>
        <w:t>On the other side, one company shows some disagreement on that understanding, claiming that PRACH conflicts may occur not only in that very case [4]:</w:t>
      </w:r>
    </w:p>
    <w:tbl>
      <w:tblPr>
        <w:tblStyle w:val="af0"/>
        <w:tblW w:w="0" w:type="auto"/>
        <w:tblLook w:val="04A0" w:firstRow="1" w:lastRow="0" w:firstColumn="1" w:lastColumn="0" w:noHBand="0" w:noVBand="1"/>
      </w:tblPr>
      <w:tblGrid>
        <w:gridCol w:w="9854"/>
      </w:tblGrid>
      <w:tr w:rsidR="00D12FD5" w14:paraId="0AB32E2C" w14:textId="77777777">
        <w:tc>
          <w:tcPr>
            <w:tcW w:w="9854" w:type="dxa"/>
          </w:tcPr>
          <w:p w14:paraId="66016E26" w14:textId="77777777" w:rsidR="00D12FD5" w:rsidRDefault="001756A2">
            <w:pPr>
              <w:pStyle w:val="proposaltext"/>
            </w:pPr>
            <w:r>
              <w:t xml:space="preserve">PRACH, as a physical channel, does not use any spatial domain multiplexing (SDM) at least from the perspective of specs. And using a much more “omnidirectional” mode (i.e. covering the entire cell) when receiving the random access preambles is a common implementation, with one reason that this is simple and another reason that multiple SSB areas may share the same RACH occasion, as indicated by the field </w:t>
            </w:r>
            <w:r w:rsidRPr="008F3313">
              <w:rPr>
                <w:i/>
              </w:rPr>
              <w:t>SSB per RACH Occasion</w:t>
            </w:r>
            <w:r>
              <w:t>.</w:t>
            </w:r>
          </w:p>
          <w:p w14:paraId="5FEB97BF" w14:textId="77777777" w:rsidR="00D12FD5" w:rsidRDefault="001756A2">
            <w:pPr>
              <w:pStyle w:val="proposaltext"/>
            </w:pPr>
            <w:r>
              <w:t>/////////////////////////////////////////////////////////////////////some words omitted/////////////////////////////////////////////////////////////////////</w:t>
            </w:r>
          </w:p>
          <w:p w14:paraId="6C296276" w14:textId="77777777" w:rsidR="00D12FD5" w:rsidRDefault="001756A2">
            <w:pPr>
              <w:pStyle w:val="proposaltext"/>
            </w:pPr>
            <w:r>
              <w:t>It will occur if one SSB area (of the aggressor cell) uses a PRACH resource which is the same as the one used in any SSB area of any cell (i.e. the victim cell) neighbouring the prior SSB area.</w:t>
            </w:r>
          </w:p>
        </w:tc>
      </w:tr>
    </w:tbl>
    <w:p w14:paraId="16FF17A4" w14:textId="77777777" w:rsidR="00D12FD5" w:rsidRDefault="001756A2">
      <w:pPr>
        <w:pStyle w:val="proposaltext"/>
      </w:pPr>
      <w:r>
        <w:lastRenderedPageBreak/>
        <w:t>The moderator decides to name it as “Understanding 2” and to illustrate this case as following:</w:t>
      </w:r>
    </w:p>
    <w:p w14:paraId="533AB742" w14:textId="77777777" w:rsidR="00D12FD5" w:rsidRDefault="001756A2">
      <w:pPr>
        <w:pStyle w:val="proposaltext"/>
        <w:keepNext/>
        <w:jc w:val="center"/>
      </w:pPr>
      <w:r>
        <w:object w:dxaOrig="5160" w:dyaOrig="3020" w14:anchorId="32B0AAC7">
          <v:shape id="_x0000_i1027" type="#_x0000_t75" style="width:258pt;height:151pt" o:ole="">
            <v:imagedata r:id="rId15" o:title=""/>
          </v:shape>
          <o:OLEObject Type="Embed" ProgID="Visio.Drawing.11" ShapeID="_x0000_i1027" DrawAspect="Content" ObjectID="_1691233555" r:id="rId16"/>
        </w:object>
      </w:r>
    </w:p>
    <w:p w14:paraId="0E954029" w14:textId="77777777" w:rsidR="00D12FD5" w:rsidRDefault="001756A2">
      <w:pPr>
        <w:pStyle w:val="a4"/>
        <w:jc w:val="center"/>
        <w:rPr>
          <w:rFonts w:ascii="Arial" w:hAnsi="Arial" w:cs="Arial"/>
          <w:lang w:eastAsia="zh-CN"/>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sidR="0043030A">
        <w:rPr>
          <w:rFonts w:ascii="Arial" w:hAnsi="Arial" w:cs="Arial"/>
          <w:noProof/>
        </w:rPr>
        <w:t>3</w:t>
      </w:r>
      <w:r>
        <w:rPr>
          <w:rFonts w:ascii="Arial" w:hAnsi="Arial" w:cs="Arial"/>
        </w:rPr>
        <w:fldChar w:fldCharType="end"/>
      </w:r>
      <w:r>
        <w:rPr>
          <w:rFonts w:ascii="Arial" w:hAnsi="Arial" w:cs="Arial"/>
          <w:lang w:eastAsia="zh-CN"/>
        </w:rPr>
        <w:t>: Understanding 2 of PRACH conflict.</w:t>
      </w:r>
    </w:p>
    <w:p w14:paraId="0ECB2EED" w14:textId="77777777" w:rsidR="00D12FD5" w:rsidRDefault="001756A2">
      <w:pPr>
        <w:pStyle w:val="proposaltext"/>
        <w:keepNext/>
      </w:pPr>
      <w:r>
        <w:rPr>
          <w:b/>
        </w:rPr>
        <w:t>Questions 1.1-1</w:t>
      </w:r>
      <w:r>
        <w:t>: What is your understanding on when a PRACH conflict may occur, e.g. Understanding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D12FD5" w14:paraId="36363A7D" w14:textId="77777777">
        <w:trPr>
          <w:cantSplit/>
          <w:tblHeader/>
        </w:trPr>
        <w:tc>
          <w:tcPr>
            <w:tcW w:w="1668" w:type="dxa"/>
            <w:shd w:val="clear" w:color="auto" w:fill="auto"/>
          </w:tcPr>
          <w:p w14:paraId="23D3FF42" w14:textId="77777777" w:rsidR="00D12FD5" w:rsidRDefault="001756A2">
            <w:pPr>
              <w:spacing w:after="180"/>
              <w:rPr>
                <w:rFonts w:eastAsia="DengXian"/>
                <w:szCs w:val="20"/>
                <w:lang w:val="en-GB"/>
              </w:rPr>
            </w:pPr>
            <w:r>
              <w:rPr>
                <w:rFonts w:eastAsia="DengXian"/>
                <w:szCs w:val="20"/>
                <w:lang w:val="en-GB"/>
              </w:rPr>
              <w:t>Company</w:t>
            </w:r>
          </w:p>
        </w:tc>
        <w:tc>
          <w:tcPr>
            <w:tcW w:w="7620" w:type="dxa"/>
            <w:shd w:val="clear" w:color="auto" w:fill="auto"/>
          </w:tcPr>
          <w:p w14:paraId="16F4538E" w14:textId="77777777" w:rsidR="00D12FD5" w:rsidRDefault="001756A2">
            <w:pPr>
              <w:spacing w:after="180"/>
              <w:rPr>
                <w:rFonts w:eastAsia="DengXian"/>
                <w:szCs w:val="20"/>
                <w:lang w:val="en-GB"/>
              </w:rPr>
            </w:pPr>
            <w:r>
              <w:rPr>
                <w:rFonts w:eastAsia="DengXian"/>
                <w:szCs w:val="20"/>
                <w:lang w:val="en-GB"/>
              </w:rPr>
              <w:t>Comment</w:t>
            </w:r>
          </w:p>
        </w:tc>
      </w:tr>
      <w:tr w:rsidR="00D12FD5" w14:paraId="36368804" w14:textId="77777777">
        <w:trPr>
          <w:cantSplit/>
        </w:trPr>
        <w:tc>
          <w:tcPr>
            <w:tcW w:w="1668" w:type="dxa"/>
            <w:shd w:val="clear" w:color="auto" w:fill="auto"/>
          </w:tcPr>
          <w:p w14:paraId="596EA753" w14:textId="77777777" w:rsidR="00D12FD5" w:rsidRDefault="001756A2">
            <w:pPr>
              <w:spacing w:after="180"/>
              <w:rPr>
                <w:rFonts w:eastAsia="DengXian"/>
                <w:szCs w:val="20"/>
                <w:lang w:val="en-GB" w:eastAsia="zh-CN"/>
              </w:rPr>
            </w:pPr>
            <w:r>
              <w:rPr>
                <w:rFonts w:eastAsia="DengXian"/>
                <w:szCs w:val="20"/>
                <w:lang w:val="en-GB" w:eastAsia="zh-CN"/>
              </w:rPr>
              <w:t>Ericsson</w:t>
            </w:r>
          </w:p>
        </w:tc>
        <w:tc>
          <w:tcPr>
            <w:tcW w:w="7620" w:type="dxa"/>
            <w:shd w:val="clear" w:color="auto" w:fill="auto"/>
          </w:tcPr>
          <w:p w14:paraId="0C35E886" w14:textId="77777777" w:rsidR="00D12FD5" w:rsidRDefault="001756A2">
            <w:pPr>
              <w:spacing w:after="180"/>
              <w:rPr>
                <w:rFonts w:eastAsia="DengXian"/>
                <w:szCs w:val="20"/>
                <w:lang w:val="en-GB" w:eastAsia="zh-CN"/>
              </w:rPr>
            </w:pPr>
            <w:r>
              <w:rPr>
                <w:rFonts w:eastAsia="DengXian"/>
                <w:szCs w:val="20"/>
                <w:lang w:val="en-GB" w:eastAsia="zh-CN"/>
              </w:rPr>
              <w:t>The correct description of how PRACH conflict is generated is better described by Understanding 1. We consider Understanding 2 as one possible network implementation, but definitively not the most common. If cells have a PRACH configuration per SSB and if SSBs “sweep”, then it is obvious that PRACH resources at the RAN will also “sweep”. The reason why this mechanism was introduced in 5G is to avoid interference by decoupling resources also at temporal level. It is however unclear how this question is relevant to the discussion.</w:t>
            </w:r>
          </w:p>
          <w:p w14:paraId="0515F3CC" w14:textId="0B262537" w:rsidR="007E31E0" w:rsidRDefault="007E31E0">
            <w:pPr>
              <w:spacing w:after="180"/>
              <w:rPr>
                <w:rFonts w:eastAsia="DengXian"/>
                <w:szCs w:val="20"/>
                <w:lang w:val="en-GB" w:eastAsia="zh-CN"/>
              </w:rPr>
            </w:pPr>
            <w:ins w:id="10" w:author="CATT" w:date="2021-08-18T09:55:00Z">
              <w:r>
                <w:rPr>
                  <w:rFonts w:eastAsia="DengXian" w:hint="eastAsia"/>
                  <w:szCs w:val="20"/>
                  <w:lang w:val="en-GB" w:eastAsia="zh-CN"/>
                </w:rPr>
                <w:t xml:space="preserve">[Moderator] Well, this </w:t>
              </w:r>
            </w:ins>
            <w:ins w:id="11" w:author="CATT" w:date="2021-08-18T09:56:00Z">
              <w:r>
                <w:rPr>
                  <w:rFonts w:eastAsia="DengXian" w:hint="eastAsia"/>
                  <w:szCs w:val="20"/>
                  <w:lang w:val="en-GB" w:eastAsia="zh-CN"/>
                </w:rPr>
                <w:t xml:space="preserve">question </w:t>
              </w:r>
            </w:ins>
            <w:ins w:id="12" w:author="CATT" w:date="2021-08-18T09:55:00Z">
              <w:r>
                <w:rPr>
                  <w:rFonts w:eastAsia="DengXian" w:hint="eastAsia"/>
                  <w:szCs w:val="20"/>
                  <w:lang w:val="en-GB" w:eastAsia="zh-CN"/>
                </w:rPr>
                <w:t xml:space="preserve">is </w:t>
              </w:r>
            </w:ins>
            <w:ins w:id="13" w:author="CATT" w:date="2021-08-18T09:58:00Z">
              <w:r>
                <w:rPr>
                  <w:rFonts w:eastAsia="DengXian" w:hint="eastAsia"/>
                  <w:szCs w:val="20"/>
                  <w:lang w:val="en-GB" w:eastAsia="zh-CN"/>
                </w:rPr>
                <w:t>a prerequisite</w:t>
              </w:r>
            </w:ins>
            <w:ins w:id="14" w:author="CATT" w:date="2021-08-18T09:55:00Z">
              <w:r>
                <w:rPr>
                  <w:rFonts w:eastAsia="DengXian" w:hint="eastAsia"/>
                  <w:szCs w:val="20"/>
                  <w:lang w:val="en-GB" w:eastAsia="zh-CN"/>
                </w:rPr>
                <w:t xml:space="preserve"> </w:t>
              </w:r>
            </w:ins>
            <w:ins w:id="15" w:author="CATT" w:date="2021-08-18T09:58:00Z">
              <w:r>
                <w:rPr>
                  <w:rFonts w:eastAsia="DengXian" w:hint="eastAsia"/>
                  <w:szCs w:val="20"/>
                  <w:lang w:val="en-GB" w:eastAsia="zh-CN"/>
                </w:rPr>
                <w:t>of</w:t>
              </w:r>
            </w:ins>
            <w:ins w:id="16" w:author="CATT" w:date="2021-08-18T09:55:00Z">
              <w:r>
                <w:rPr>
                  <w:rFonts w:eastAsia="DengXian" w:hint="eastAsia"/>
                  <w:szCs w:val="20"/>
                  <w:lang w:val="en-GB" w:eastAsia="zh-CN"/>
                </w:rPr>
                <w:t xml:space="preserve"> Q1.1-2, and maybe also related to how frequent PRACH conflicts may happen.</w:t>
              </w:r>
            </w:ins>
          </w:p>
        </w:tc>
      </w:tr>
      <w:tr w:rsidR="00D12FD5" w14:paraId="2EDA1DA7" w14:textId="77777777">
        <w:trPr>
          <w:cantSplit/>
        </w:trPr>
        <w:tc>
          <w:tcPr>
            <w:tcW w:w="1668" w:type="dxa"/>
            <w:shd w:val="clear" w:color="auto" w:fill="auto"/>
          </w:tcPr>
          <w:p w14:paraId="650CD00D" w14:textId="77777777" w:rsidR="00D12FD5" w:rsidRDefault="001756A2">
            <w:pPr>
              <w:spacing w:after="180"/>
              <w:rPr>
                <w:rFonts w:eastAsia="DengXian"/>
                <w:szCs w:val="20"/>
                <w:lang w:val="en-GB"/>
              </w:rPr>
            </w:pPr>
            <w:r>
              <w:rPr>
                <w:rFonts w:eastAsia="DengXian"/>
                <w:szCs w:val="20"/>
                <w:lang w:val="en-GB"/>
              </w:rPr>
              <w:t>Huawei</w:t>
            </w:r>
          </w:p>
        </w:tc>
        <w:tc>
          <w:tcPr>
            <w:tcW w:w="7620" w:type="dxa"/>
            <w:shd w:val="clear" w:color="auto" w:fill="auto"/>
          </w:tcPr>
          <w:p w14:paraId="37967151" w14:textId="77777777" w:rsidR="00D12FD5" w:rsidRDefault="001756A2">
            <w:pPr>
              <w:spacing w:after="180"/>
              <w:rPr>
                <w:rFonts w:eastAsia="DengXian"/>
                <w:szCs w:val="20"/>
              </w:rPr>
            </w:pPr>
            <w:r>
              <w:rPr>
                <w:rFonts w:eastAsia="DengXian"/>
                <w:szCs w:val="20"/>
              </w:rPr>
              <w:t>We are not sure if changing of beam sweeping can solve the PRACH configuration conflict issue.</w:t>
            </w:r>
          </w:p>
          <w:p w14:paraId="21860E2A" w14:textId="77777777" w:rsidR="00D12FD5" w:rsidRDefault="001756A2">
            <w:pPr>
              <w:spacing w:after="180"/>
              <w:rPr>
                <w:rFonts w:eastAsia="DengXian"/>
                <w:szCs w:val="20"/>
              </w:rPr>
            </w:pPr>
            <w:r>
              <w:rPr>
                <w:rFonts w:eastAsia="DengXian" w:hint="eastAsia"/>
                <w:szCs w:val="20"/>
              </w:rPr>
              <w:t xml:space="preserve">Because if the two </w:t>
            </w:r>
            <w:r>
              <w:rPr>
                <w:rFonts w:eastAsia="DengXian"/>
                <w:szCs w:val="20"/>
              </w:rPr>
              <w:t>neighbor</w:t>
            </w:r>
            <w:r>
              <w:rPr>
                <w:rFonts w:eastAsia="DengXian" w:hint="eastAsia"/>
                <w:szCs w:val="20"/>
              </w:rPr>
              <w:t xml:space="preserve"> </w:t>
            </w:r>
            <w:r>
              <w:rPr>
                <w:rFonts w:eastAsia="DengXian"/>
                <w:szCs w:val="20"/>
              </w:rPr>
              <w:t>cells use the same PRACH resources, conflict may occur within SSBs from two cells whose coverage are overlapped.</w:t>
            </w:r>
          </w:p>
        </w:tc>
      </w:tr>
      <w:tr w:rsidR="00D12FD5" w14:paraId="100FCB68" w14:textId="77777777">
        <w:trPr>
          <w:cantSplit/>
        </w:trPr>
        <w:tc>
          <w:tcPr>
            <w:tcW w:w="1668" w:type="dxa"/>
            <w:shd w:val="clear" w:color="auto" w:fill="auto"/>
          </w:tcPr>
          <w:p w14:paraId="00B05295" w14:textId="77777777" w:rsidR="00D12FD5" w:rsidRDefault="001756A2">
            <w:pPr>
              <w:spacing w:after="180"/>
              <w:rPr>
                <w:rFonts w:eastAsia="DengXian"/>
                <w:szCs w:val="20"/>
                <w:lang w:val="en-GB" w:eastAsia="zh-CN"/>
              </w:rPr>
            </w:pPr>
            <w:r>
              <w:rPr>
                <w:rFonts w:eastAsia="DengXian"/>
                <w:szCs w:val="20"/>
                <w:lang w:val="en-GB" w:eastAsia="zh-CN"/>
              </w:rPr>
              <w:t>Nokia</w:t>
            </w:r>
          </w:p>
        </w:tc>
        <w:tc>
          <w:tcPr>
            <w:tcW w:w="7620" w:type="dxa"/>
            <w:shd w:val="clear" w:color="auto" w:fill="auto"/>
          </w:tcPr>
          <w:p w14:paraId="075CD97A" w14:textId="77777777" w:rsidR="00D12FD5" w:rsidRDefault="001756A2">
            <w:pPr>
              <w:spacing w:after="180"/>
              <w:rPr>
                <w:rFonts w:eastAsia="DengXian"/>
                <w:szCs w:val="20"/>
                <w:lang w:val="en-GB" w:eastAsia="zh-CN"/>
              </w:rPr>
            </w:pPr>
            <w:r>
              <w:rPr>
                <w:rFonts w:eastAsia="DengXian"/>
                <w:szCs w:val="20"/>
                <w:lang w:val="en-GB"/>
              </w:rPr>
              <w:t>Both understandings for PRACH conflict are possible, but in our view they would not create different solutions to PRACH conflict resolution.</w:t>
            </w:r>
          </w:p>
        </w:tc>
      </w:tr>
      <w:tr w:rsidR="00D12FD5" w14:paraId="16C6CDBD" w14:textId="77777777">
        <w:trPr>
          <w:cantSplit/>
        </w:trPr>
        <w:tc>
          <w:tcPr>
            <w:tcW w:w="1668" w:type="dxa"/>
            <w:shd w:val="clear" w:color="auto" w:fill="auto"/>
          </w:tcPr>
          <w:p w14:paraId="48FB0898" w14:textId="77777777" w:rsidR="00D12FD5" w:rsidRDefault="001756A2">
            <w:pPr>
              <w:spacing w:after="180"/>
              <w:rPr>
                <w:rFonts w:eastAsia="DengXian"/>
                <w:szCs w:val="20"/>
                <w:lang w:eastAsia="zh-CN"/>
              </w:rPr>
            </w:pPr>
            <w:r>
              <w:rPr>
                <w:rFonts w:eastAsia="DengXian" w:hint="eastAsia"/>
                <w:szCs w:val="20"/>
                <w:lang w:eastAsia="zh-CN"/>
              </w:rPr>
              <w:t>ZTE</w:t>
            </w:r>
          </w:p>
        </w:tc>
        <w:tc>
          <w:tcPr>
            <w:tcW w:w="7620" w:type="dxa"/>
            <w:shd w:val="clear" w:color="auto" w:fill="auto"/>
          </w:tcPr>
          <w:p w14:paraId="61858D11" w14:textId="77777777" w:rsidR="00D12FD5" w:rsidRDefault="001756A2">
            <w:pPr>
              <w:spacing w:after="180"/>
              <w:rPr>
                <w:rFonts w:eastAsia="DengXian"/>
                <w:szCs w:val="20"/>
                <w:lang w:eastAsia="zh-CN"/>
              </w:rPr>
            </w:pPr>
            <w:r>
              <w:rPr>
                <w:rFonts w:eastAsia="DengXian" w:hint="eastAsia"/>
                <w:szCs w:val="20"/>
                <w:lang w:eastAsia="zh-CN"/>
              </w:rPr>
              <w:t>Understating 1 is common case, but understating 2 is also possible.</w:t>
            </w:r>
          </w:p>
          <w:p w14:paraId="5B819F3D" w14:textId="77777777" w:rsidR="00D12FD5" w:rsidRDefault="001756A2">
            <w:pPr>
              <w:spacing w:after="180"/>
              <w:rPr>
                <w:rFonts w:eastAsia="DengXian"/>
                <w:szCs w:val="20"/>
                <w:lang w:eastAsia="zh-CN"/>
              </w:rPr>
            </w:pPr>
            <w:r>
              <w:rPr>
                <w:rFonts w:eastAsia="DengXian" w:hint="eastAsia"/>
                <w:szCs w:val="20"/>
                <w:lang w:eastAsia="zh-CN"/>
              </w:rPr>
              <w:t>In addtion, it seems not possible to totally mitigate PRACH confilic with understanding 1.</w:t>
            </w:r>
          </w:p>
        </w:tc>
      </w:tr>
      <w:tr w:rsidR="002565E3" w14:paraId="0CD1EBE7" w14:textId="77777777">
        <w:trPr>
          <w:cantSplit/>
        </w:trPr>
        <w:tc>
          <w:tcPr>
            <w:tcW w:w="1668" w:type="dxa"/>
            <w:shd w:val="clear" w:color="auto" w:fill="auto"/>
          </w:tcPr>
          <w:p w14:paraId="4C92C4F5" w14:textId="4B14260D" w:rsidR="002565E3" w:rsidRDefault="002565E3">
            <w:pPr>
              <w:spacing w:after="180"/>
              <w:rPr>
                <w:rFonts w:eastAsia="DengXian"/>
                <w:szCs w:val="20"/>
                <w:lang w:eastAsia="zh-CN"/>
              </w:rPr>
            </w:pPr>
            <w:r w:rsidRPr="002565E3">
              <w:rPr>
                <w:rFonts w:eastAsia="DengXian"/>
                <w:szCs w:val="20"/>
                <w:lang w:eastAsia="zh-CN"/>
              </w:rPr>
              <w:t>Lenovo and Motorola Mobility</w:t>
            </w:r>
          </w:p>
        </w:tc>
        <w:tc>
          <w:tcPr>
            <w:tcW w:w="7620" w:type="dxa"/>
            <w:shd w:val="clear" w:color="auto" w:fill="auto"/>
          </w:tcPr>
          <w:p w14:paraId="359AC059" w14:textId="7F1C2855" w:rsidR="002565E3" w:rsidRDefault="002565E3">
            <w:pPr>
              <w:spacing w:after="180"/>
              <w:rPr>
                <w:rFonts w:eastAsia="DengXian"/>
                <w:szCs w:val="20"/>
                <w:lang w:eastAsia="zh-CN"/>
              </w:rPr>
            </w:pPr>
            <w:r>
              <w:rPr>
                <w:rFonts w:eastAsia="DengXian"/>
                <w:szCs w:val="20"/>
                <w:lang w:eastAsia="zh-CN"/>
              </w:rPr>
              <w:t xml:space="preserve">Both </w:t>
            </w:r>
            <w:r w:rsidRPr="002565E3">
              <w:rPr>
                <w:rFonts w:eastAsia="DengXian"/>
                <w:szCs w:val="20"/>
                <w:lang w:eastAsia="zh-CN"/>
              </w:rPr>
              <w:t xml:space="preserve">understating </w:t>
            </w:r>
            <w:r>
              <w:rPr>
                <w:rFonts w:eastAsia="DengXian"/>
                <w:szCs w:val="20"/>
                <w:lang w:eastAsia="zh-CN"/>
              </w:rPr>
              <w:t>1 and</w:t>
            </w:r>
            <w:r w:rsidRPr="002565E3">
              <w:rPr>
                <w:rFonts w:eastAsia="DengXian"/>
                <w:szCs w:val="20"/>
                <w:lang w:eastAsia="zh-CN"/>
              </w:rPr>
              <w:t xml:space="preserve"> understating 2</w:t>
            </w:r>
            <w:r>
              <w:rPr>
                <w:rFonts w:eastAsia="DengXian"/>
                <w:szCs w:val="20"/>
                <w:lang w:eastAsia="zh-CN"/>
              </w:rPr>
              <w:t xml:space="preserve"> are possible. </w:t>
            </w:r>
          </w:p>
        </w:tc>
      </w:tr>
      <w:tr w:rsidR="007E31E0" w:rsidRPr="006F40E2" w14:paraId="5FEB5030" w14:textId="77777777" w:rsidTr="007E31E0">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29302349" w14:textId="77777777" w:rsidR="007E31E0" w:rsidRPr="007E31E0" w:rsidRDefault="007E31E0" w:rsidP="00F74198">
            <w:pPr>
              <w:spacing w:after="180"/>
              <w:rPr>
                <w:rFonts w:eastAsia="DengXian"/>
                <w:szCs w:val="20"/>
                <w:lang w:eastAsia="zh-CN"/>
              </w:rPr>
            </w:pPr>
            <w:r w:rsidRPr="007E31E0">
              <w:rPr>
                <w:rFonts w:eastAsia="DengXian" w:hint="eastAsia"/>
                <w:szCs w:val="20"/>
                <w:lang w:eastAsia="zh-CN"/>
              </w:rPr>
              <w:lastRenderedPageBreak/>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36C67958" w14:textId="77777777" w:rsidR="007E31E0" w:rsidRPr="007E31E0" w:rsidRDefault="007E31E0" w:rsidP="00F74198">
            <w:pPr>
              <w:spacing w:after="180"/>
              <w:rPr>
                <w:rFonts w:eastAsia="DengXian"/>
                <w:szCs w:val="20"/>
                <w:lang w:eastAsia="zh-CN"/>
              </w:rPr>
            </w:pPr>
            <w:r w:rsidRPr="007E31E0">
              <w:rPr>
                <w:rFonts w:eastAsia="DengXian" w:hint="eastAsia"/>
                <w:szCs w:val="20"/>
                <w:lang w:eastAsia="zh-CN"/>
              </w:rPr>
              <w:t xml:space="preserve">We think </w:t>
            </w:r>
            <w:r w:rsidRPr="007E31E0">
              <w:rPr>
                <w:rFonts w:eastAsia="DengXian"/>
                <w:szCs w:val="20"/>
                <w:lang w:eastAsia="zh-CN"/>
              </w:rPr>
              <w:t>Understanding 2</w:t>
            </w:r>
            <w:r w:rsidRPr="007E31E0">
              <w:rPr>
                <w:rFonts w:eastAsia="DengXian" w:hint="eastAsia"/>
                <w:szCs w:val="20"/>
                <w:lang w:eastAsia="zh-CN"/>
              </w:rPr>
              <w:t xml:space="preserve"> is more suitable.</w:t>
            </w:r>
          </w:p>
          <w:p w14:paraId="7729E5EE" w14:textId="77777777" w:rsidR="007E31E0" w:rsidRPr="007E31E0" w:rsidRDefault="007E31E0" w:rsidP="00F74198">
            <w:pPr>
              <w:spacing w:after="180"/>
              <w:rPr>
                <w:rFonts w:eastAsia="DengXian"/>
                <w:szCs w:val="20"/>
                <w:lang w:eastAsia="zh-CN"/>
              </w:rPr>
            </w:pPr>
            <w:r w:rsidRPr="007E31E0">
              <w:rPr>
                <w:rFonts w:eastAsia="DengXian" w:hint="eastAsia"/>
                <w:szCs w:val="20"/>
                <w:lang w:eastAsia="zh-CN"/>
              </w:rPr>
              <w:t>PRACH is carefully designed so that the NR node can get aware of the SSB area where the UE currently locates, by only the information of the selected RACH occasion and preamble (please see Section</w:t>
            </w:r>
            <w:r w:rsidRPr="007E31E0">
              <w:rPr>
                <w:rFonts w:eastAsia="DengXian"/>
                <w:szCs w:val="20"/>
                <w:lang w:eastAsia="zh-CN"/>
              </w:rPr>
              <w:t> </w:t>
            </w:r>
            <w:r w:rsidRPr="007E31E0">
              <w:rPr>
                <w:rFonts w:eastAsia="DengXian" w:hint="eastAsia"/>
                <w:szCs w:val="20"/>
                <w:lang w:eastAsia="zh-CN"/>
              </w:rPr>
              <w:t>8.1 of TS</w:t>
            </w:r>
            <w:r w:rsidRPr="007E31E0">
              <w:rPr>
                <w:rFonts w:eastAsia="DengXian"/>
                <w:szCs w:val="20"/>
                <w:lang w:eastAsia="zh-CN"/>
              </w:rPr>
              <w:t> </w:t>
            </w:r>
            <w:r w:rsidRPr="007E31E0">
              <w:rPr>
                <w:rFonts w:eastAsia="DengXian" w:hint="eastAsia"/>
                <w:szCs w:val="20"/>
                <w:lang w:eastAsia="zh-CN"/>
              </w:rPr>
              <w:t>38.213 for detail)</w:t>
            </w:r>
            <w:r w:rsidRPr="007E31E0">
              <w:rPr>
                <w:rFonts w:eastAsia="DengXian"/>
                <w:szCs w:val="20"/>
                <w:lang w:eastAsia="zh-CN"/>
              </w:rPr>
              <w:t>.</w:t>
            </w:r>
            <w:r w:rsidRPr="007E31E0">
              <w:rPr>
                <w:rFonts w:eastAsia="DengXian" w:hint="eastAsia"/>
                <w:szCs w:val="20"/>
                <w:lang w:eastAsia="zh-CN"/>
              </w:rPr>
              <w:t xml:space="preserve"> That is to say, SDM is not used for PRACH and thus virtually omnidirectional antenna covering the entire cell is always applicable.</w:t>
            </w:r>
          </w:p>
          <w:p w14:paraId="1D66C7CF" w14:textId="77777777" w:rsidR="007E31E0" w:rsidRPr="007E31E0" w:rsidRDefault="007E31E0" w:rsidP="00F74198">
            <w:pPr>
              <w:spacing w:after="180"/>
              <w:rPr>
                <w:rFonts w:eastAsia="DengXian"/>
                <w:szCs w:val="20"/>
                <w:lang w:eastAsia="zh-CN"/>
              </w:rPr>
            </w:pPr>
            <w:r w:rsidRPr="007E31E0">
              <w:rPr>
                <w:rFonts w:eastAsia="DengXian" w:hint="eastAsia"/>
                <w:szCs w:val="20"/>
                <w:lang w:eastAsia="zh-CN"/>
              </w:rPr>
              <w:t xml:space="preserve">So we have to support </w:t>
            </w:r>
            <w:r w:rsidRPr="007E31E0">
              <w:rPr>
                <w:rFonts w:eastAsia="DengXian"/>
                <w:szCs w:val="20"/>
                <w:lang w:eastAsia="zh-CN"/>
              </w:rPr>
              <w:t>Understanding 2</w:t>
            </w:r>
            <w:r w:rsidRPr="007E31E0">
              <w:rPr>
                <w:rFonts w:eastAsia="DengXian" w:hint="eastAsia"/>
                <w:szCs w:val="20"/>
                <w:lang w:eastAsia="zh-CN"/>
              </w:rPr>
              <w:t xml:space="preserve"> anyhow.</w:t>
            </w:r>
          </w:p>
          <w:p w14:paraId="0B0C1CB4" w14:textId="77777777" w:rsidR="007E31E0" w:rsidRPr="007E31E0" w:rsidRDefault="007E31E0" w:rsidP="00F74198">
            <w:pPr>
              <w:spacing w:after="180"/>
              <w:rPr>
                <w:rFonts w:eastAsia="DengXian"/>
                <w:szCs w:val="20"/>
                <w:lang w:eastAsia="zh-CN"/>
              </w:rPr>
            </w:pPr>
            <w:r w:rsidRPr="007E31E0">
              <w:rPr>
                <w:rFonts w:eastAsia="DengXian" w:hint="eastAsia"/>
                <w:szCs w:val="20"/>
                <w:lang w:eastAsia="zh-CN"/>
              </w:rPr>
              <w:t xml:space="preserve">In addition, </w:t>
            </w:r>
            <w:r w:rsidRPr="007E31E0">
              <w:rPr>
                <w:rFonts w:eastAsia="DengXian"/>
                <w:szCs w:val="20"/>
                <w:lang w:eastAsia="zh-CN"/>
              </w:rPr>
              <w:t>multiple SSB areas may share the same RACH occasion, as indicated by the field SSB per RACH Occasion</w:t>
            </w:r>
            <w:r w:rsidRPr="007E31E0">
              <w:rPr>
                <w:rFonts w:eastAsia="DengXian" w:hint="eastAsia"/>
                <w:szCs w:val="20"/>
                <w:lang w:eastAsia="zh-CN"/>
              </w:rPr>
              <w:t>. It is clearly specified in TS</w:t>
            </w:r>
            <w:r w:rsidRPr="007E31E0">
              <w:rPr>
                <w:rFonts w:eastAsia="DengXian"/>
                <w:szCs w:val="20"/>
                <w:lang w:eastAsia="zh-CN"/>
              </w:rPr>
              <w:t> </w:t>
            </w:r>
            <w:r w:rsidRPr="007E31E0">
              <w:rPr>
                <w:rFonts w:eastAsia="DengXian" w:hint="eastAsia"/>
                <w:szCs w:val="20"/>
                <w:lang w:eastAsia="zh-CN"/>
              </w:rPr>
              <w:t>38.331 (and copied to TS</w:t>
            </w:r>
            <w:r w:rsidRPr="007E31E0">
              <w:rPr>
                <w:rFonts w:eastAsia="DengXian"/>
                <w:szCs w:val="20"/>
                <w:lang w:eastAsia="zh-CN"/>
              </w:rPr>
              <w:t> </w:t>
            </w:r>
            <w:r w:rsidRPr="007E31E0">
              <w:rPr>
                <w:rFonts w:eastAsia="DengXian" w:hint="eastAsia"/>
                <w:szCs w:val="20"/>
                <w:lang w:eastAsia="zh-CN"/>
              </w:rPr>
              <w:t>38.473) that one RACH occasion can be shared by up to 16 SSB areas. For these cases PRACH is anyhow impossible to sweep over the space as SSB bursts do. As the result the following PRACH conflict may occur:</w:t>
            </w:r>
          </w:p>
          <w:p w14:paraId="6AB5EA53" w14:textId="77777777" w:rsidR="007E31E0" w:rsidRPr="007E31E0" w:rsidRDefault="007E31E0" w:rsidP="00F74198">
            <w:pPr>
              <w:spacing w:after="180"/>
              <w:rPr>
                <w:rFonts w:eastAsia="DengXian"/>
                <w:szCs w:val="20"/>
                <w:lang w:eastAsia="zh-CN"/>
              </w:rPr>
            </w:pPr>
            <w:r w:rsidRPr="007E31E0">
              <w:rPr>
                <w:rFonts w:eastAsia="DengXian"/>
                <w:szCs w:val="20"/>
                <w:lang w:eastAsia="zh-CN"/>
              </w:rPr>
              <w:object w:dxaOrig="5157" w:dyaOrig="3186" w14:anchorId="47B295F8">
                <v:shape id="_x0000_i1028" type="#_x0000_t75" style="width:258pt;height:159.35pt" o:ole="">
                  <v:imagedata r:id="rId17" o:title=""/>
                </v:shape>
                <o:OLEObject Type="Embed" ProgID="Visio.Drawing.11" ShapeID="_x0000_i1028" DrawAspect="Content" ObjectID="_1691233556" r:id="rId18"/>
              </w:object>
            </w:r>
          </w:p>
        </w:tc>
      </w:tr>
    </w:tbl>
    <w:p w14:paraId="63CF98AF" w14:textId="77777777" w:rsidR="00D12FD5" w:rsidRDefault="00D12FD5">
      <w:pPr>
        <w:pStyle w:val="proposaltext"/>
      </w:pPr>
    </w:p>
    <w:p w14:paraId="4BD3C2E0" w14:textId="63C173EF" w:rsidR="007134CA" w:rsidRDefault="007134CA" w:rsidP="007134CA">
      <w:pPr>
        <w:pStyle w:val="proposaltext"/>
      </w:pPr>
      <w:r w:rsidRPr="00C46CFE">
        <w:rPr>
          <w:rFonts w:hint="eastAsia"/>
          <w:b/>
        </w:rPr>
        <w:t>Moderator</w:t>
      </w:r>
      <w:r w:rsidRPr="00C46CFE">
        <w:rPr>
          <w:b/>
        </w:rPr>
        <w:t>’</w:t>
      </w:r>
      <w:r w:rsidRPr="00C46CFE">
        <w:rPr>
          <w:rFonts w:hint="eastAsia"/>
          <w:b/>
        </w:rPr>
        <w:t>s summary:</w:t>
      </w:r>
      <w:r w:rsidR="00425593">
        <w:rPr>
          <w:rFonts w:hint="eastAsia"/>
        </w:rPr>
        <w:t xml:space="preserve"> 6 companies provided feedback. </w:t>
      </w:r>
      <w:r w:rsidR="002A08F0">
        <w:rPr>
          <w:rFonts w:hint="eastAsia"/>
        </w:rPr>
        <w:t>5</w:t>
      </w:r>
      <w:r w:rsidR="00C17167">
        <w:rPr>
          <w:rFonts w:hint="eastAsia"/>
        </w:rPr>
        <w:t xml:space="preserve"> companies expressed that both cases </w:t>
      </w:r>
      <w:r w:rsidR="00E50C4F">
        <w:rPr>
          <w:rFonts w:hint="eastAsia"/>
        </w:rPr>
        <w:t xml:space="preserve">of conflict </w:t>
      </w:r>
      <w:r w:rsidR="00C17167">
        <w:rPr>
          <w:rFonts w:hint="eastAsia"/>
        </w:rPr>
        <w:t>are possible</w:t>
      </w:r>
      <w:r w:rsidR="002A08F0">
        <w:rPr>
          <w:rFonts w:hint="eastAsia"/>
        </w:rPr>
        <w:t>, whereas 1 company did not provide valid comment on this issue</w:t>
      </w:r>
      <w:r w:rsidR="00C17167">
        <w:rPr>
          <w:rFonts w:hint="eastAsia"/>
        </w:rPr>
        <w:t>.</w:t>
      </w:r>
    </w:p>
    <w:p w14:paraId="659D5554" w14:textId="2C063A69" w:rsidR="00067F24" w:rsidRPr="001F4002" w:rsidRDefault="00C46CFE" w:rsidP="007134CA">
      <w:pPr>
        <w:pStyle w:val="proposaltext"/>
        <w:rPr>
          <w:b/>
        </w:rPr>
      </w:pPr>
      <w:r w:rsidRPr="001F4002">
        <w:rPr>
          <w:rFonts w:hint="eastAsia"/>
          <w:b/>
        </w:rPr>
        <w:t>Proposal: RAN3 is proposed to assume (i.e. working assumption) that</w:t>
      </w:r>
      <w:r w:rsidR="00285206" w:rsidRPr="001F4002">
        <w:rPr>
          <w:rFonts w:hint="eastAsia"/>
          <w:b/>
        </w:rPr>
        <w:t>, at least for some cases,</w:t>
      </w:r>
      <w:r w:rsidRPr="001F4002">
        <w:rPr>
          <w:rFonts w:hint="eastAsia"/>
          <w:b/>
        </w:rPr>
        <w:t xml:space="preserve"> </w:t>
      </w:r>
      <w:r w:rsidR="00285206" w:rsidRPr="001F4002">
        <w:rPr>
          <w:rFonts w:hint="eastAsia"/>
          <w:b/>
        </w:rPr>
        <w:t xml:space="preserve">a </w:t>
      </w:r>
      <w:r w:rsidR="007547A1" w:rsidRPr="001F4002">
        <w:rPr>
          <w:rFonts w:hint="eastAsia"/>
          <w:b/>
        </w:rPr>
        <w:t xml:space="preserve">PRACH conflict may occur when </w:t>
      </w:r>
      <w:r w:rsidR="0033739F" w:rsidRPr="001F4002">
        <w:rPr>
          <w:rFonts w:hint="eastAsia"/>
          <w:b/>
        </w:rPr>
        <w:t xml:space="preserve">the </w:t>
      </w:r>
      <w:r w:rsidR="0033739F" w:rsidRPr="001F4002">
        <w:rPr>
          <w:b/>
        </w:rPr>
        <w:t>“</w:t>
      </w:r>
      <w:r w:rsidR="0033739F" w:rsidRPr="001F4002">
        <w:rPr>
          <w:rFonts w:hint="eastAsia"/>
          <w:b/>
        </w:rPr>
        <w:t>aggressor</w:t>
      </w:r>
      <w:r w:rsidR="0033739F" w:rsidRPr="001F4002">
        <w:rPr>
          <w:b/>
        </w:rPr>
        <w:t>”</w:t>
      </w:r>
      <w:r w:rsidR="007547A1" w:rsidRPr="001F4002">
        <w:rPr>
          <w:b/>
        </w:rPr>
        <w:t xml:space="preserve"> SSB area uses a PRACH resource which is the same as the one used in </w:t>
      </w:r>
      <w:r w:rsidR="0033739F" w:rsidRPr="001F4002">
        <w:rPr>
          <w:rFonts w:hint="eastAsia"/>
          <w:b/>
        </w:rPr>
        <w:t xml:space="preserve">the </w:t>
      </w:r>
      <w:r w:rsidR="0033739F" w:rsidRPr="001F4002">
        <w:rPr>
          <w:b/>
        </w:rPr>
        <w:t>“</w:t>
      </w:r>
      <w:r w:rsidR="0033739F" w:rsidRPr="001F4002">
        <w:rPr>
          <w:rFonts w:hint="eastAsia"/>
          <w:b/>
        </w:rPr>
        <w:t>victim</w:t>
      </w:r>
      <w:r w:rsidR="0033739F" w:rsidRPr="001F4002">
        <w:rPr>
          <w:b/>
        </w:rPr>
        <w:t>”</w:t>
      </w:r>
      <w:r w:rsidR="007547A1" w:rsidRPr="001F4002">
        <w:rPr>
          <w:b/>
        </w:rPr>
        <w:t xml:space="preserve"> SSB area of </w:t>
      </w:r>
      <w:r w:rsidR="0033739F" w:rsidRPr="001F4002">
        <w:rPr>
          <w:rFonts w:hint="eastAsia"/>
          <w:b/>
        </w:rPr>
        <w:t xml:space="preserve">the </w:t>
      </w:r>
      <w:r w:rsidR="0033739F" w:rsidRPr="001F4002">
        <w:rPr>
          <w:b/>
        </w:rPr>
        <w:t>“</w:t>
      </w:r>
      <w:r w:rsidR="0033739F" w:rsidRPr="001F4002">
        <w:rPr>
          <w:rFonts w:hint="eastAsia"/>
          <w:b/>
        </w:rPr>
        <w:t>victim</w:t>
      </w:r>
      <w:r w:rsidR="0033739F" w:rsidRPr="001F4002">
        <w:rPr>
          <w:b/>
        </w:rPr>
        <w:t>”</w:t>
      </w:r>
      <w:r w:rsidR="007547A1" w:rsidRPr="001F4002">
        <w:rPr>
          <w:b/>
        </w:rPr>
        <w:t xml:space="preserve"> cell </w:t>
      </w:r>
      <w:r w:rsidR="0033739F" w:rsidRPr="001F4002">
        <w:rPr>
          <w:rFonts w:hint="eastAsia"/>
          <w:b/>
        </w:rPr>
        <w:t>which</w:t>
      </w:r>
      <w:r w:rsidR="007547A1" w:rsidRPr="001F4002">
        <w:rPr>
          <w:b/>
        </w:rPr>
        <w:t xml:space="preserve"> </w:t>
      </w:r>
      <w:r w:rsidR="0033739F" w:rsidRPr="001F4002">
        <w:rPr>
          <w:b/>
        </w:rPr>
        <w:t>neighbour</w:t>
      </w:r>
      <w:r w:rsidR="0033739F" w:rsidRPr="001F4002">
        <w:rPr>
          <w:rFonts w:hint="eastAsia"/>
          <w:b/>
        </w:rPr>
        <w:t>s</w:t>
      </w:r>
      <w:r w:rsidR="0033739F" w:rsidRPr="001F4002">
        <w:rPr>
          <w:b/>
        </w:rPr>
        <w:t xml:space="preserve"> the prior SSB area</w:t>
      </w:r>
      <w:r w:rsidR="0033739F" w:rsidRPr="001F4002">
        <w:rPr>
          <w:rFonts w:hint="eastAsia"/>
          <w:b/>
        </w:rPr>
        <w:t xml:space="preserve">, even if the </w:t>
      </w:r>
      <w:r w:rsidR="0033739F" w:rsidRPr="001F4002">
        <w:rPr>
          <w:b/>
        </w:rPr>
        <w:t>“</w:t>
      </w:r>
      <w:r w:rsidR="0033739F" w:rsidRPr="001F4002">
        <w:rPr>
          <w:rFonts w:hint="eastAsia"/>
          <w:b/>
        </w:rPr>
        <w:t>victim</w:t>
      </w:r>
      <w:r w:rsidR="0033739F" w:rsidRPr="001F4002">
        <w:rPr>
          <w:b/>
        </w:rPr>
        <w:t>”</w:t>
      </w:r>
      <w:r w:rsidR="0033739F" w:rsidRPr="001F4002">
        <w:rPr>
          <w:rFonts w:hint="eastAsia"/>
          <w:b/>
        </w:rPr>
        <w:t xml:space="preserve"> SSB area </w:t>
      </w:r>
      <w:r w:rsidR="00FA0DD6" w:rsidRPr="001F4002">
        <w:rPr>
          <w:rFonts w:hint="eastAsia"/>
          <w:b/>
        </w:rPr>
        <w:t xml:space="preserve">itself does not border the </w:t>
      </w:r>
      <w:r w:rsidR="00FA0DD6" w:rsidRPr="001F4002">
        <w:rPr>
          <w:b/>
        </w:rPr>
        <w:t>“</w:t>
      </w:r>
      <w:r w:rsidR="00FA0DD6" w:rsidRPr="001F4002">
        <w:rPr>
          <w:rFonts w:hint="eastAsia"/>
          <w:b/>
        </w:rPr>
        <w:t>aggressor</w:t>
      </w:r>
      <w:r w:rsidR="00FA0DD6" w:rsidRPr="001F4002">
        <w:rPr>
          <w:b/>
        </w:rPr>
        <w:t>”</w:t>
      </w:r>
      <w:r w:rsidR="00FA0DD6" w:rsidRPr="001F4002">
        <w:rPr>
          <w:rFonts w:hint="eastAsia"/>
          <w:b/>
        </w:rPr>
        <w:t xml:space="preserve"> SSB area.</w:t>
      </w:r>
    </w:p>
    <w:p w14:paraId="15E7F34E" w14:textId="74CE847F" w:rsidR="007134CA" w:rsidRDefault="00730770" w:rsidP="007134CA">
      <w:pPr>
        <w:pStyle w:val="proposaltext"/>
      </w:pPr>
      <w:r w:rsidRPr="00C46CFE">
        <w:rPr>
          <w:rFonts w:hint="eastAsia"/>
          <w:b/>
        </w:rPr>
        <w:t>Moderator</w:t>
      </w:r>
      <w:r w:rsidRPr="00C46CFE">
        <w:rPr>
          <w:b/>
        </w:rPr>
        <w:t>’</w:t>
      </w:r>
      <w:r w:rsidRPr="00C46CFE">
        <w:rPr>
          <w:rFonts w:hint="eastAsia"/>
          <w:b/>
        </w:rPr>
        <w:t xml:space="preserve">s </w:t>
      </w:r>
      <w:r>
        <w:rPr>
          <w:rFonts w:hint="eastAsia"/>
          <w:b/>
        </w:rPr>
        <w:t>suggestion</w:t>
      </w:r>
      <w:r w:rsidRPr="00C46CFE">
        <w:rPr>
          <w:rFonts w:hint="eastAsia"/>
          <w:b/>
        </w:rPr>
        <w:t>:</w:t>
      </w:r>
      <w:r>
        <w:rPr>
          <w:rFonts w:hint="eastAsia"/>
        </w:rPr>
        <w:t xml:space="preserve"> </w:t>
      </w:r>
      <w:r w:rsidR="008632E9">
        <w:rPr>
          <w:rFonts w:hint="eastAsia"/>
        </w:rPr>
        <w:t>The moderator thinks that it is not needed to discuss this topic in the second phase.</w:t>
      </w:r>
    </w:p>
    <w:p w14:paraId="4A66E58F" w14:textId="77777777" w:rsidR="008632E9" w:rsidRDefault="008632E9" w:rsidP="007134CA">
      <w:pPr>
        <w:pStyle w:val="proposaltext"/>
      </w:pPr>
    </w:p>
    <w:p w14:paraId="2E21674A" w14:textId="549F5890" w:rsidR="00D12FD5" w:rsidRDefault="001756A2">
      <w:pPr>
        <w:pStyle w:val="proposaltext"/>
        <w:keepNext/>
      </w:pPr>
      <w:r>
        <w:rPr>
          <w:b/>
        </w:rPr>
        <w:t>Questions 1.1-2</w:t>
      </w:r>
      <w:r>
        <w:t xml:space="preserve">: </w:t>
      </w:r>
      <w:r w:rsidR="000B6D1D" w:rsidRPr="006F40E2">
        <w:t xml:space="preserve">Do you agree to introduce the method to support </w:t>
      </w:r>
      <w:del w:id="17" w:author="CATT" w:date="2021-08-18T09:37:00Z">
        <w:r w:rsidR="000B6D1D" w:rsidRPr="006F40E2" w:rsidDel="001D2B44">
          <w:delText>requesting a neighbour cell to</w:delText>
        </w:r>
      </w:del>
      <w:ins w:id="18" w:author="CATT" w:date="2021-08-18T09:37:00Z">
        <w:r w:rsidR="000B6D1D">
          <w:rPr>
            <w:rFonts w:hint="eastAsia"/>
          </w:rPr>
          <w:t>indicating a</w:t>
        </w:r>
      </w:ins>
      <w:r w:rsidR="000B6D1D" w:rsidRPr="006F40E2">
        <w:t xml:space="preserve"> change </w:t>
      </w:r>
      <w:ins w:id="19" w:author="CATT" w:date="2021-08-18T09:37:00Z">
        <w:r w:rsidR="000B6D1D">
          <w:rPr>
            <w:rFonts w:hint="eastAsia"/>
          </w:rPr>
          <w:t xml:space="preserve">of </w:t>
        </w:r>
      </w:ins>
      <w:r w:rsidR="000B6D1D" w:rsidRPr="006F40E2">
        <w:t>the beam sweeping pattern</w:t>
      </w:r>
      <w:ins w:id="20" w:author="CATT" w:date="2021-08-18T09:37:00Z">
        <w:r w:rsidR="000B6D1D">
          <w:rPr>
            <w:rFonts w:hint="eastAsia"/>
          </w:rPr>
          <w:t xml:space="preserve"> from the </w:t>
        </w:r>
        <w:proofErr w:type="spellStart"/>
        <w:r w:rsidR="000B6D1D">
          <w:rPr>
            <w:rFonts w:hint="eastAsia"/>
          </w:rPr>
          <w:t>gNB</w:t>
        </w:r>
        <w:proofErr w:type="spellEnd"/>
        <w:r w:rsidR="000B6D1D">
          <w:rPr>
            <w:rFonts w:hint="eastAsia"/>
          </w:rPr>
          <w:t xml:space="preserve">-DU toward the </w:t>
        </w:r>
        <w:proofErr w:type="spellStart"/>
        <w:r w:rsidR="000B6D1D">
          <w:rPr>
            <w:rFonts w:hint="eastAsia"/>
          </w:rPr>
          <w:t>gNB</w:t>
        </w:r>
        <w:proofErr w:type="spellEnd"/>
        <w:r w:rsidR="000B6D1D">
          <w:rPr>
            <w:rFonts w:hint="eastAsia"/>
          </w:rPr>
          <w:t>-CU</w:t>
        </w:r>
      </w:ins>
      <w:r w:rsidR="000B6D1D" w:rsidRPr="006F40E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D12FD5" w14:paraId="2B01101A" w14:textId="77777777">
        <w:trPr>
          <w:cantSplit/>
          <w:tblHeader/>
        </w:trPr>
        <w:tc>
          <w:tcPr>
            <w:tcW w:w="1668" w:type="dxa"/>
            <w:shd w:val="clear" w:color="auto" w:fill="auto"/>
          </w:tcPr>
          <w:p w14:paraId="52844312" w14:textId="77777777" w:rsidR="00D12FD5" w:rsidRDefault="001756A2">
            <w:pPr>
              <w:spacing w:after="180"/>
              <w:rPr>
                <w:rFonts w:eastAsia="DengXian"/>
                <w:szCs w:val="20"/>
                <w:lang w:val="en-GB"/>
              </w:rPr>
            </w:pPr>
            <w:r>
              <w:rPr>
                <w:rFonts w:eastAsia="DengXian"/>
                <w:szCs w:val="20"/>
                <w:lang w:val="en-GB"/>
              </w:rPr>
              <w:t>Company</w:t>
            </w:r>
          </w:p>
        </w:tc>
        <w:tc>
          <w:tcPr>
            <w:tcW w:w="7620" w:type="dxa"/>
            <w:shd w:val="clear" w:color="auto" w:fill="auto"/>
          </w:tcPr>
          <w:p w14:paraId="370DE46E" w14:textId="77777777" w:rsidR="00D12FD5" w:rsidRDefault="001756A2">
            <w:pPr>
              <w:spacing w:after="180"/>
              <w:rPr>
                <w:rFonts w:eastAsia="DengXian"/>
                <w:szCs w:val="20"/>
                <w:lang w:val="en-GB"/>
              </w:rPr>
            </w:pPr>
            <w:r>
              <w:rPr>
                <w:rFonts w:eastAsia="DengXian"/>
                <w:szCs w:val="20"/>
                <w:lang w:val="en-GB"/>
              </w:rPr>
              <w:t>Comment</w:t>
            </w:r>
          </w:p>
        </w:tc>
      </w:tr>
      <w:tr w:rsidR="00D12FD5" w14:paraId="2AB85A7F" w14:textId="77777777">
        <w:trPr>
          <w:cantSplit/>
        </w:trPr>
        <w:tc>
          <w:tcPr>
            <w:tcW w:w="1668" w:type="dxa"/>
            <w:shd w:val="clear" w:color="auto" w:fill="auto"/>
          </w:tcPr>
          <w:p w14:paraId="62D37B80" w14:textId="77777777" w:rsidR="00D12FD5" w:rsidRDefault="001756A2">
            <w:pPr>
              <w:spacing w:after="180"/>
              <w:rPr>
                <w:rFonts w:eastAsia="DengXian"/>
                <w:szCs w:val="20"/>
                <w:lang w:val="en-GB" w:eastAsia="zh-CN"/>
              </w:rPr>
            </w:pPr>
            <w:r>
              <w:rPr>
                <w:rFonts w:eastAsia="DengXian"/>
                <w:szCs w:val="20"/>
                <w:lang w:val="en-GB" w:eastAsia="zh-CN"/>
              </w:rPr>
              <w:lastRenderedPageBreak/>
              <w:t>Ericsson</w:t>
            </w:r>
          </w:p>
        </w:tc>
        <w:tc>
          <w:tcPr>
            <w:tcW w:w="7620" w:type="dxa"/>
            <w:shd w:val="clear" w:color="auto" w:fill="auto"/>
          </w:tcPr>
          <w:p w14:paraId="6635D755" w14:textId="40ECC395" w:rsidR="00D12FD5" w:rsidRDefault="001756A2">
            <w:pPr>
              <w:spacing w:after="180"/>
              <w:rPr>
                <w:rFonts w:eastAsia="DengXian"/>
                <w:szCs w:val="20"/>
                <w:lang w:val="en-GB" w:eastAsia="zh-CN"/>
              </w:rPr>
            </w:pPr>
            <w:r>
              <w:rPr>
                <w:rFonts w:eastAsia="DengXian"/>
                <w:szCs w:val="20"/>
                <w:lang w:val="en-GB" w:eastAsia="zh-CN"/>
              </w:rPr>
              <w:t>If the moderator refers to the methods proposed in [7], then the proposal is not to “</w:t>
            </w:r>
            <w:r>
              <w:t>requesting a neighbour cell to change the beam sweeping</w:t>
            </w:r>
            <w:r>
              <w:rPr>
                <w:rFonts w:eastAsia="DengXian"/>
                <w:szCs w:val="20"/>
                <w:lang w:val="en-GB" w:eastAsia="zh-CN"/>
              </w:rPr>
              <w:t xml:space="preserve">”. [7] states that a gNB-DU can, already today, decide to change its SSB sweeping patterns. One reason for that could be to resolve PRACH interference issues. The proposals in [7] are that if a gNB-DU changes its SSB sweep, then </w:t>
            </w:r>
            <w:proofErr w:type="spellStart"/>
            <w:r>
              <w:rPr>
                <w:rFonts w:eastAsia="DengXian"/>
                <w:szCs w:val="20"/>
                <w:lang w:val="en-GB" w:eastAsia="zh-CN"/>
              </w:rPr>
              <w:t>gNB</w:t>
            </w:r>
            <w:proofErr w:type="spellEnd"/>
            <w:r>
              <w:rPr>
                <w:rFonts w:eastAsia="DengXian"/>
                <w:szCs w:val="20"/>
                <w:lang w:val="en-GB" w:eastAsia="zh-CN"/>
              </w:rPr>
              <w:t xml:space="preserve">-DU will notify </w:t>
            </w:r>
            <w:proofErr w:type="spellStart"/>
            <w:r>
              <w:rPr>
                <w:rFonts w:eastAsia="DengXian"/>
                <w:szCs w:val="20"/>
                <w:lang w:val="en-GB" w:eastAsia="zh-CN"/>
              </w:rPr>
              <w:t>gNB</w:t>
            </w:r>
            <w:proofErr w:type="spellEnd"/>
            <w:r>
              <w:rPr>
                <w:rFonts w:eastAsia="DengXian"/>
                <w:szCs w:val="20"/>
                <w:lang w:val="en-GB" w:eastAsia="zh-CN"/>
              </w:rPr>
              <w:t xml:space="preserve">-CU, so that gNB-CU is aware of a change in neighbour relations due to such SSB sweep changes. The </w:t>
            </w:r>
            <w:proofErr w:type="spellStart"/>
            <w:r w:rsidR="005338A5">
              <w:rPr>
                <w:rFonts w:eastAsia="DengXian"/>
                <w:szCs w:val="20"/>
                <w:lang w:val="en-GB" w:eastAsia="zh-CN"/>
              </w:rPr>
              <w:t>g</w:t>
            </w:r>
            <w:r>
              <w:rPr>
                <w:rFonts w:eastAsia="DengXian"/>
                <w:szCs w:val="20"/>
                <w:lang w:val="en-GB" w:eastAsia="zh-CN"/>
              </w:rPr>
              <w:t>NB</w:t>
            </w:r>
            <w:proofErr w:type="spellEnd"/>
            <w:r>
              <w:rPr>
                <w:rFonts w:eastAsia="DengXian"/>
                <w:szCs w:val="20"/>
                <w:lang w:val="en-GB" w:eastAsia="zh-CN"/>
              </w:rPr>
              <w:t>-CU can rely on newly configured UE measurements to gather the new neighbour relations of the SSB beams for which the sweep pattern was changed.</w:t>
            </w:r>
          </w:p>
          <w:p w14:paraId="00D09837" w14:textId="77777777" w:rsidR="00D12FD5" w:rsidRDefault="001756A2">
            <w:pPr>
              <w:spacing w:after="180"/>
              <w:rPr>
                <w:rFonts w:eastAsia="DengXian"/>
                <w:szCs w:val="20"/>
                <w:lang w:val="en-GB" w:eastAsia="zh-CN"/>
              </w:rPr>
            </w:pPr>
            <w:r>
              <w:rPr>
                <w:rFonts w:eastAsia="DengXian"/>
                <w:szCs w:val="20"/>
                <w:lang w:val="en-GB" w:eastAsia="zh-CN"/>
              </w:rPr>
              <w:t xml:space="preserve">We agree with this solution because it consists of the simplest way to resolve a PRACH conflict, i.e. such solution could be completely </w:t>
            </w:r>
            <w:proofErr w:type="spellStart"/>
            <w:r>
              <w:rPr>
                <w:rFonts w:eastAsia="DengXian"/>
                <w:szCs w:val="20"/>
                <w:lang w:val="en-GB" w:eastAsia="zh-CN"/>
              </w:rPr>
              <w:t>gNB</w:t>
            </w:r>
            <w:proofErr w:type="spellEnd"/>
            <w:r>
              <w:rPr>
                <w:rFonts w:eastAsia="DengXian"/>
                <w:szCs w:val="20"/>
                <w:lang w:val="en-GB" w:eastAsia="zh-CN"/>
              </w:rPr>
              <w:t>-DU internal.</w:t>
            </w:r>
          </w:p>
          <w:p w14:paraId="3A92BF0E" w14:textId="5D6C2A6E" w:rsidR="00CE2B4C" w:rsidRDefault="00CE2B4C">
            <w:pPr>
              <w:spacing w:after="180"/>
              <w:rPr>
                <w:rFonts w:eastAsia="DengXian"/>
                <w:szCs w:val="20"/>
                <w:lang w:val="en-GB" w:eastAsia="zh-CN"/>
              </w:rPr>
            </w:pPr>
            <w:ins w:id="21" w:author="CATT" w:date="2021-08-18T09:38:00Z">
              <w:r>
                <w:rPr>
                  <w:rFonts w:eastAsia="DengXian" w:hint="eastAsia"/>
                  <w:szCs w:val="20"/>
                  <w:lang w:val="en-GB" w:eastAsia="zh-CN"/>
                </w:rPr>
                <w:t>[Moderator] Yes</w:t>
              </w:r>
            </w:ins>
            <w:ins w:id="22" w:author="CATT" w:date="2021-08-18T09:43:00Z">
              <w:r>
                <w:rPr>
                  <w:rFonts w:eastAsia="DengXian" w:hint="eastAsia"/>
                  <w:szCs w:val="20"/>
                  <w:lang w:val="en-GB" w:eastAsia="zh-CN"/>
                </w:rPr>
                <w:t>,</w:t>
              </w:r>
            </w:ins>
            <w:ins w:id="23" w:author="CATT" w:date="2021-08-18T09:38:00Z">
              <w:r>
                <w:rPr>
                  <w:rFonts w:eastAsia="DengXian" w:hint="eastAsia"/>
                  <w:szCs w:val="20"/>
                  <w:lang w:val="en-GB" w:eastAsia="zh-CN"/>
                </w:rPr>
                <w:t xml:space="preserve"> you are right</w:t>
              </w:r>
            </w:ins>
            <w:ins w:id="24" w:author="CATT" w:date="2021-08-18T09:43:00Z">
              <w:r>
                <w:rPr>
                  <w:rFonts w:eastAsia="DengXian" w:hint="eastAsia"/>
                  <w:szCs w:val="20"/>
                  <w:lang w:val="en-GB" w:eastAsia="zh-CN"/>
                </w:rPr>
                <w:t>.</w:t>
              </w:r>
            </w:ins>
            <w:ins w:id="25" w:author="CATT" w:date="2021-08-18T09:38:00Z">
              <w:r>
                <w:rPr>
                  <w:rFonts w:eastAsia="DengXian" w:hint="eastAsia"/>
                  <w:szCs w:val="20"/>
                  <w:lang w:val="en-GB" w:eastAsia="zh-CN"/>
                </w:rPr>
                <w:t xml:space="preserve"> </w:t>
              </w:r>
            </w:ins>
            <w:ins w:id="26" w:author="CATT" w:date="2021-08-18T09:43:00Z">
              <w:r>
                <w:rPr>
                  <w:rFonts w:eastAsia="DengXian" w:hint="eastAsia"/>
                  <w:szCs w:val="20"/>
                  <w:lang w:val="en-GB" w:eastAsia="zh-CN"/>
                </w:rPr>
                <w:t>T</w:t>
              </w:r>
            </w:ins>
            <w:ins w:id="27" w:author="CATT" w:date="2021-08-18T09:38:00Z">
              <w:r>
                <w:rPr>
                  <w:rFonts w:eastAsia="DengXian" w:hint="eastAsia"/>
                  <w:szCs w:val="20"/>
                  <w:lang w:val="en-GB" w:eastAsia="zh-CN"/>
                </w:rPr>
                <w:t>he description is updated.</w:t>
              </w:r>
            </w:ins>
          </w:p>
        </w:tc>
      </w:tr>
      <w:tr w:rsidR="00D12FD5" w14:paraId="2BDDE183" w14:textId="77777777">
        <w:trPr>
          <w:cantSplit/>
        </w:trPr>
        <w:tc>
          <w:tcPr>
            <w:tcW w:w="1668" w:type="dxa"/>
            <w:shd w:val="clear" w:color="auto" w:fill="auto"/>
          </w:tcPr>
          <w:p w14:paraId="7D748EE1" w14:textId="77777777" w:rsidR="00D12FD5" w:rsidRDefault="001756A2">
            <w:pPr>
              <w:spacing w:after="180"/>
              <w:rPr>
                <w:rFonts w:eastAsia="DengXian"/>
                <w:szCs w:val="20"/>
                <w:lang w:val="en-GB"/>
              </w:rPr>
            </w:pPr>
            <w:r>
              <w:rPr>
                <w:rFonts w:eastAsia="DengXian" w:hint="eastAsia"/>
                <w:szCs w:val="20"/>
                <w:lang w:val="en-GB"/>
              </w:rPr>
              <w:t>Huawei</w:t>
            </w:r>
          </w:p>
        </w:tc>
        <w:tc>
          <w:tcPr>
            <w:tcW w:w="7620" w:type="dxa"/>
            <w:shd w:val="clear" w:color="auto" w:fill="auto"/>
          </w:tcPr>
          <w:p w14:paraId="7B9A3848" w14:textId="5617FC20" w:rsidR="00D12FD5" w:rsidRDefault="001756A2">
            <w:pPr>
              <w:spacing w:after="180"/>
              <w:rPr>
                <w:rFonts w:eastAsia="DengXian"/>
                <w:szCs w:val="20"/>
                <w:lang w:val="en-GB"/>
              </w:rPr>
            </w:pPr>
            <w:r>
              <w:rPr>
                <w:rFonts w:eastAsia="DengXian" w:hint="eastAsia"/>
                <w:szCs w:val="20"/>
                <w:lang w:val="en-GB"/>
              </w:rPr>
              <w:t xml:space="preserve">We </w:t>
            </w:r>
            <w:r>
              <w:rPr>
                <w:rFonts w:eastAsia="DengXian"/>
                <w:szCs w:val="20"/>
                <w:lang w:val="en-GB"/>
              </w:rPr>
              <w:t>don't</w:t>
            </w:r>
            <w:r>
              <w:rPr>
                <w:rFonts w:eastAsia="DengXian" w:hint="eastAsia"/>
                <w:szCs w:val="20"/>
                <w:lang w:val="en-GB"/>
              </w:rPr>
              <w:t xml:space="preserve"> </w:t>
            </w:r>
            <w:r>
              <w:rPr>
                <w:rFonts w:eastAsia="DengXian"/>
                <w:szCs w:val="20"/>
                <w:lang w:val="en-GB"/>
              </w:rPr>
              <w:t>think that telling the change of SSB sweeping pattern to CU is needed. The CU ca</w:t>
            </w:r>
            <w:r w:rsidR="005338A5">
              <w:rPr>
                <w:rFonts w:eastAsia="DengXian"/>
                <w:szCs w:val="20"/>
                <w:lang w:val="en-GB"/>
              </w:rPr>
              <w:t>n</w:t>
            </w:r>
            <w:r>
              <w:rPr>
                <w:rFonts w:eastAsia="DengXian"/>
                <w:szCs w:val="20"/>
                <w:lang w:val="en-GB"/>
              </w:rPr>
              <w:t xml:space="preserve"> do nothing with such information. </w:t>
            </w:r>
          </w:p>
          <w:p w14:paraId="666E2DBF" w14:textId="77777777" w:rsidR="00D12FD5" w:rsidRDefault="001756A2">
            <w:pPr>
              <w:spacing w:after="180"/>
              <w:rPr>
                <w:rFonts w:eastAsia="DengXian"/>
                <w:szCs w:val="20"/>
                <w:lang w:val="en-GB"/>
              </w:rPr>
            </w:pPr>
            <w:r>
              <w:rPr>
                <w:rFonts w:eastAsia="DengXian" w:hint="eastAsia"/>
                <w:szCs w:val="20"/>
                <w:lang w:val="en-GB"/>
              </w:rPr>
              <w:t xml:space="preserve">Neighbour </w:t>
            </w:r>
            <w:r>
              <w:rPr>
                <w:rFonts w:eastAsia="DengXian"/>
                <w:szCs w:val="20"/>
                <w:lang w:val="en-GB"/>
              </w:rPr>
              <w:t>relationship</w:t>
            </w:r>
            <w:r>
              <w:rPr>
                <w:rFonts w:eastAsia="DengXian" w:hint="eastAsia"/>
                <w:szCs w:val="20"/>
                <w:lang w:val="en-GB"/>
              </w:rPr>
              <w:t xml:space="preserve"> </w:t>
            </w:r>
            <w:r>
              <w:rPr>
                <w:rFonts w:eastAsia="DengXian"/>
                <w:szCs w:val="20"/>
                <w:lang w:val="en-GB"/>
              </w:rPr>
              <w:t>modification due to beam sweeping change shall be decided based on updated RRM measurements from the UE.</w:t>
            </w:r>
          </w:p>
        </w:tc>
      </w:tr>
      <w:tr w:rsidR="00D12FD5" w14:paraId="1C5D902D" w14:textId="77777777">
        <w:trPr>
          <w:cantSplit/>
        </w:trPr>
        <w:tc>
          <w:tcPr>
            <w:tcW w:w="1668" w:type="dxa"/>
            <w:shd w:val="clear" w:color="auto" w:fill="auto"/>
          </w:tcPr>
          <w:p w14:paraId="7A21325B" w14:textId="77777777" w:rsidR="00D12FD5" w:rsidRDefault="001756A2">
            <w:pPr>
              <w:spacing w:after="180"/>
              <w:rPr>
                <w:rFonts w:eastAsia="DengXian"/>
                <w:szCs w:val="20"/>
                <w:lang w:val="en-GB" w:eastAsia="zh-CN"/>
              </w:rPr>
            </w:pPr>
            <w:r>
              <w:rPr>
                <w:rFonts w:eastAsia="DengXian"/>
                <w:szCs w:val="20"/>
                <w:lang w:val="en-GB" w:eastAsia="zh-CN"/>
              </w:rPr>
              <w:t>Nokia</w:t>
            </w:r>
          </w:p>
        </w:tc>
        <w:tc>
          <w:tcPr>
            <w:tcW w:w="7620" w:type="dxa"/>
            <w:shd w:val="clear" w:color="auto" w:fill="auto"/>
          </w:tcPr>
          <w:p w14:paraId="6695D01B" w14:textId="77777777" w:rsidR="00D12FD5" w:rsidRDefault="001756A2">
            <w:pPr>
              <w:spacing w:after="180"/>
              <w:rPr>
                <w:rFonts w:eastAsia="DengXian"/>
                <w:szCs w:val="20"/>
                <w:lang w:val="en-GB" w:eastAsia="zh-CN"/>
              </w:rPr>
            </w:pPr>
            <w:r>
              <w:rPr>
                <w:rFonts w:eastAsia="DengXian"/>
                <w:szCs w:val="20"/>
                <w:lang w:val="en-GB"/>
              </w:rPr>
              <w:t>No, we don’t see the need for such method. Beam sweeping patterns are part of implementation. Existence of conflicts in the beam sweeping patterns would mean that network planning is poor.</w:t>
            </w:r>
          </w:p>
        </w:tc>
      </w:tr>
      <w:tr w:rsidR="00D12FD5" w14:paraId="37431F9F" w14:textId="77777777">
        <w:trPr>
          <w:cantSplit/>
        </w:trPr>
        <w:tc>
          <w:tcPr>
            <w:tcW w:w="1668" w:type="dxa"/>
            <w:shd w:val="clear" w:color="auto" w:fill="auto"/>
          </w:tcPr>
          <w:p w14:paraId="4C70C532" w14:textId="77777777" w:rsidR="00D12FD5" w:rsidRDefault="001756A2">
            <w:pPr>
              <w:spacing w:after="180"/>
              <w:rPr>
                <w:rFonts w:eastAsia="DengXian"/>
                <w:szCs w:val="20"/>
                <w:lang w:val="en-GB" w:eastAsia="zh-CN"/>
              </w:rPr>
            </w:pPr>
            <w:r>
              <w:rPr>
                <w:rFonts w:eastAsia="DengXian"/>
                <w:szCs w:val="20"/>
                <w:lang w:val="en-GB" w:eastAsia="zh-CN"/>
              </w:rPr>
              <w:t>Samsung</w:t>
            </w:r>
          </w:p>
        </w:tc>
        <w:tc>
          <w:tcPr>
            <w:tcW w:w="7620" w:type="dxa"/>
            <w:shd w:val="clear" w:color="auto" w:fill="auto"/>
          </w:tcPr>
          <w:p w14:paraId="1D49E782" w14:textId="77777777" w:rsidR="00D12FD5" w:rsidRDefault="001756A2">
            <w:pPr>
              <w:spacing w:after="180"/>
              <w:rPr>
                <w:rFonts w:eastAsia="DengXian"/>
                <w:szCs w:val="20"/>
                <w:lang w:val="en-GB"/>
              </w:rPr>
            </w:pPr>
            <w:r>
              <w:rPr>
                <w:rFonts w:eastAsia="DengXian"/>
                <w:szCs w:val="20"/>
                <w:lang w:val="en-GB"/>
              </w:rPr>
              <w:t xml:space="preserve">Agree with Huawei and Nokia. </w:t>
            </w:r>
          </w:p>
        </w:tc>
      </w:tr>
      <w:tr w:rsidR="00D12FD5" w14:paraId="7A7A1C22" w14:textId="77777777">
        <w:trPr>
          <w:cantSplit/>
        </w:trPr>
        <w:tc>
          <w:tcPr>
            <w:tcW w:w="1668" w:type="dxa"/>
            <w:shd w:val="clear" w:color="auto" w:fill="auto"/>
          </w:tcPr>
          <w:p w14:paraId="2520F5D9" w14:textId="77777777" w:rsidR="00D12FD5" w:rsidRDefault="001756A2">
            <w:pPr>
              <w:spacing w:after="180"/>
              <w:rPr>
                <w:rFonts w:eastAsia="DengXian"/>
                <w:szCs w:val="20"/>
                <w:lang w:eastAsia="zh-CN"/>
              </w:rPr>
            </w:pPr>
            <w:r>
              <w:rPr>
                <w:rFonts w:eastAsia="DengXian" w:hint="eastAsia"/>
                <w:szCs w:val="20"/>
                <w:lang w:eastAsia="zh-CN"/>
              </w:rPr>
              <w:t>ZTE</w:t>
            </w:r>
          </w:p>
        </w:tc>
        <w:tc>
          <w:tcPr>
            <w:tcW w:w="7620" w:type="dxa"/>
            <w:shd w:val="clear" w:color="auto" w:fill="auto"/>
          </w:tcPr>
          <w:p w14:paraId="7C844C90" w14:textId="77777777" w:rsidR="00D12FD5" w:rsidRDefault="001756A2">
            <w:pPr>
              <w:spacing w:after="180"/>
              <w:rPr>
                <w:rFonts w:eastAsia="DengXian"/>
                <w:szCs w:val="20"/>
                <w:lang w:val="en-GB"/>
              </w:rPr>
            </w:pPr>
            <w:r>
              <w:rPr>
                <w:rFonts w:eastAsia="DengXian" w:hint="eastAsia"/>
                <w:szCs w:val="20"/>
                <w:lang w:eastAsia="zh-CN"/>
              </w:rPr>
              <w:t>Agree with HW, CU can do nothing with such information.</w:t>
            </w:r>
          </w:p>
        </w:tc>
      </w:tr>
      <w:tr w:rsidR="002565E3" w14:paraId="6F6DEA3C" w14:textId="77777777">
        <w:trPr>
          <w:cantSplit/>
        </w:trPr>
        <w:tc>
          <w:tcPr>
            <w:tcW w:w="1668" w:type="dxa"/>
            <w:shd w:val="clear" w:color="auto" w:fill="auto"/>
          </w:tcPr>
          <w:p w14:paraId="051D48A8" w14:textId="017BC357" w:rsidR="002565E3" w:rsidRDefault="002565E3">
            <w:pPr>
              <w:spacing w:after="180"/>
              <w:rPr>
                <w:rFonts w:eastAsia="DengXian"/>
                <w:szCs w:val="20"/>
                <w:lang w:eastAsia="zh-CN"/>
              </w:rPr>
            </w:pPr>
            <w:r w:rsidRPr="002565E3">
              <w:rPr>
                <w:rFonts w:eastAsia="DengXian"/>
                <w:szCs w:val="20"/>
                <w:lang w:eastAsia="zh-CN"/>
              </w:rPr>
              <w:t>Lenovo and Motorola Mobility</w:t>
            </w:r>
          </w:p>
        </w:tc>
        <w:tc>
          <w:tcPr>
            <w:tcW w:w="7620" w:type="dxa"/>
            <w:shd w:val="clear" w:color="auto" w:fill="auto"/>
          </w:tcPr>
          <w:p w14:paraId="4F78FC25" w14:textId="6F94C459" w:rsidR="002565E3" w:rsidRDefault="002565E3">
            <w:pPr>
              <w:spacing w:after="180"/>
              <w:rPr>
                <w:rFonts w:eastAsia="DengXian"/>
                <w:szCs w:val="20"/>
                <w:lang w:eastAsia="zh-CN"/>
              </w:rPr>
            </w:pPr>
            <w:r w:rsidRPr="002565E3">
              <w:rPr>
                <w:rFonts w:eastAsia="DengXian"/>
                <w:szCs w:val="20"/>
                <w:lang w:eastAsia="zh-CN"/>
              </w:rPr>
              <w:t>Agree with HW that the usage of SSB sweeping pattern by the CU is not clear.</w:t>
            </w:r>
          </w:p>
        </w:tc>
      </w:tr>
      <w:tr w:rsidR="005338A5" w14:paraId="1CF241AE" w14:textId="77777777">
        <w:trPr>
          <w:cantSplit/>
        </w:trPr>
        <w:tc>
          <w:tcPr>
            <w:tcW w:w="1668" w:type="dxa"/>
            <w:shd w:val="clear" w:color="auto" w:fill="auto"/>
          </w:tcPr>
          <w:p w14:paraId="7BC21C97" w14:textId="1D90766B" w:rsidR="005338A5" w:rsidRPr="002565E3" w:rsidRDefault="005338A5">
            <w:pPr>
              <w:spacing w:after="180"/>
              <w:rPr>
                <w:rFonts w:eastAsia="DengXian"/>
                <w:szCs w:val="20"/>
                <w:lang w:eastAsia="zh-CN"/>
              </w:rPr>
            </w:pPr>
            <w:r>
              <w:rPr>
                <w:rFonts w:eastAsia="DengXian"/>
                <w:szCs w:val="20"/>
                <w:lang w:eastAsia="zh-CN"/>
              </w:rPr>
              <w:t>Qualcomm</w:t>
            </w:r>
          </w:p>
        </w:tc>
        <w:tc>
          <w:tcPr>
            <w:tcW w:w="7620" w:type="dxa"/>
            <w:shd w:val="clear" w:color="auto" w:fill="auto"/>
          </w:tcPr>
          <w:p w14:paraId="60CFBF7E" w14:textId="75AF3B27" w:rsidR="005338A5" w:rsidRPr="002565E3" w:rsidRDefault="005338A5">
            <w:pPr>
              <w:spacing w:after="180"/>
              <w:rPr>
                <w:rFonts w:eastAsia="DengXian"/>
                <w:szCs w:val="20"/>
                <w:lang w:eastAsia="zh-CN"/>
              </w:rPr>
            </w:pPr>
            <w:r>
              <w:rPr>
                <w:rFonts w:eastAsia="DengXian"/>
                <w:szCs w:val="20"/>
                <w:lang w:eastAsia="zh-CN"/>
              </w:rPr>
              <w:t>Not needed</w:t>
            </w:r>
          </w:p>
        </w:tc>
      </w:tr>
      <w:tr w:rsidR="000D564C" w:rsidRPr="006F40E2" w14:paraId="6033FFB3" w14:textId="77777777" w:rsidTr="000D564C">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38961A3A" w14:textId="77777777" w:rsidR="000D564C" w:rsidRPr="000D564C" w:rsidRDefault="000D564C" w:rsidP="00F74198">
            <w:pPr>
              <w:spacing w:after="180"/>
              <w:rPr>
                <w:rFonts w:eastAsia="DengXian"/>
                <w:szCs w:val="20"/>
                <w:lang w:eastAsia="zh-CN"/>
              </w:rPr>
            </w:pPr>
            <w:r w:rsidRPr="000D564C">
              <w:rPr>
                <w:rFonts w:eastAsia="DengXian" w:hint="eastAsia"/>
                <w:szCs w:val="20"/>
                <w:lang w:eastAsia="zh-CN"/>
              </w:rPr>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71790454" w14:textId="77777777" w:rsidR="000D564C" w:rsidRPr="000D564C" w:rsidRDefault="000D564C" w:rsidP="00F74198">
            <w:pPr>
              <w:spacing w:after="180"/>
              <w:rPr>
                <w:rFonts w:eastAsia="DengXian"/>
                <w:szCs w:val="20"/>
                <w:lang w:eastAsia="zh-CN"/>
              </w:rPr>
            </w:pPr>
            <w:r w:rsidRPr="000D564C">
              <w:rPr>
                <w:rFonts w:eastAsia="DengXian" w:hint="eastAsia"/>
                <w:szCs w:val="20"/>
                <w:lang w:eastAsia="zh-CN"/>
              </w:rPr>
              <w:t xml:space="preserve">We believe that the </w:t>
            </w:r>
            <w:proofErr w:type="spellStart"/>
            <w:r w:rsidRPr="000D564C">
              <w:rPr>
                <w:rFonts w:eastAsia="DengXian" w:hint="eastAsia"/>
                <w:szCs w:val="20"/>
                <w:lang w:eastAsia="zh-CN"/>
              </w:rPr>
              <w:t>gNB</w:t>
            </w:r>
            <w:proofErr w:type="spellEnd"/>
            <w:r w:rsidRPr="000D564C">
              <w:rPr>
                <w:rFonts w:eastAsia="DengXian" w:hint="eastAsia"/>
                <w:szCs w:val="20"/>
                <w:lang w:eastAsia="zh-CN"/>
              </w:rPr>
              <w:t>-DU can always change the SSB sweeping on itself.</w:t>
            </w:r>
          </w:p>
          <w:p w14:paraId="4AA7F284" w14:textId="77777777" w:rsidR="000D564C" w:rsidRPr="000D564C" w:rsidRDefault="000D564C" w:rsidP="00F74198">
            <w:pPr>
              <w:spacing w:after="180"/>
              <w:rPr>
                <w:rFonts w:eastAsia="DengXian"/>
                <w:szCs w:val="20"/>
                <w:lang w:eastAsia="zh-CN"/>
              </w:rPr>
            </w:pPr>
            <w:r w:rsidRPr="000D564C">
              <w:rPr>
                <w:rFonts w:eastAsia="DengXian" w:hint="eastAsia"/>
                <w:szCs w:val="20"/>
                <w:lang w:eastAsia="zh-CN"/>
              </w:rPr>
              <w:t>But first, as explained in Q1.1-1, the time-spatial sweeping pattern of PRACH is often different from the time-spatial sweeping pattern of SSB bursts. Which sweeping is meant in [7] is not clear.</w:t>
            </w:r>
          </w:p>
          <w:p w14:paraId="280F904A" w14:textId="77777777" w:rsidR="000D564C" w:rsidRPr="000D564C" w:rsidRDefault="000D564C" w:rsidP="00F74198">
            <w:pPr>
              <w:spacing w:after="180"/>
              <w:rPr>
                <w:rFonts w:eastAsia="DengXian"/>
                <w:szCs w:val="20"/>
                <w:lang w:eastAsia="zh-CN"/>
              </w:rPr>
            </w:pPr>
            <w:r w:rsidRPr="000D564C">
              <w:rPr>
                <w:rFonts w:eastAsia="DengXian" w:hint="eastAsia"/>
                <w:szCs w:val="20"/>
                <w:lang w:eastAsia="zh-CN"/>
              </w:rPr>
              <w:t>Second, we don</w:t>
            </w:r>
            <w:r w:rsidRPr="000D564C">
              <w:rPr>
                <w:rFonts w:eastAsia="DengXian"/>
                <w:szCs w:val="20"/>
                <w:lang w:eastAsia="zh-CN"/>
              </w:rPr>
              <w:t>’</w:t>
            </w:r>
            <w:r w:rsidRPr="000D564C">
              <w:rPr>
                <w:rFonts w:eastAsia="DengXian" w:hint="eastAsia"/>
                <w:szCs w:val="20"/>
                <w:lang w:eastAsia="zh-CN"/>
              </w:rPr>
              <w:t xml:space="preserve">t see the benefit to provide this toward the </w:t>
            </w:r>
            <w:proofErr w:type="spellStart"/>
            <w:r w:rsidRPr="000D564C">
              <w:rPr>
                <w:rFonts w:eastAsia="DengXian" w:hint="eastAsia"/>
                <w:szCs w:val="20"/>
                <w:lang w:eastAsia="zh-CN"/>
              </w:rPr>
              <w:t>gNB</w:t>
            </w:r>
            <w:proofErr w:type="spellEnd"/>
            <w:r w:rsidRPr="000D564C">
              <w:rPr>
                <w:rFonts w:eastAsia="DengXian" w:hint="eastAsia"/>
                <w:szCs w:val="20"/>
                <w:lang w:eastAsia="zh-CN"/>
              </w:rPr>
              <w:t xml:space="preserve">-CU. We have agreed that PRACH conflict is to be solved in the </w:t>
            </w:r>
            <w:proofErr w:type="spellStart"/>
            <w:r w:rsidRPr="000D564C">
              <w:rPr>
                <w:rFonts w:eastAsia="DengXian" w:hint="eastAsia"/>
                <w:szCs w:val="20"/>
                <w:lang w:eastAsia="zh-CN"/>
              </w:rPr>
              <w:t>gNB</w:t>
            </w:r>
            <w:proofErr w:type="spellEnd"/>
            <w:r w:rsidRPr="000D564C">
              <w:rPr>
                <w:rFonts w:eastAsia="DengXian" w:hint="eastAsia"/>
                <w:szCs w:val="20"/>
                <w:lang w:eastAsia="zh-CN"/>
              </w:rPr>
              <w:t xml:space="preserve">-DU. What the </w:t>
            </w:r>
            <w:proofErr w:type="spellStart"/>
            <w:r w:rsidRPr="000D564C">
              <w:rPr>
                <w:rFonts w:eastAsia="DengXian" w:hint="eastAsia"/>
                <w:szCs w:val="20"/>
                <w:lang w:eastAsia="zh-CN"/>
              </w:rPr>
              <w:t>gNB</w:t>
            </w:r>
            <w:proofErr w:type="spellEnd"/>
            <w:r w:rsidRPr="000D564C">
              <w:rPr>
                <w:rFonts w:eastAsia="DengXian" w:hint="eastAsia"/>
                <w:szCs w:val="20"/>
                <w:lang w:eastAsia="zh-CN"/>
              </w:rPr>
              <w:t>-CU can do after receiving such information is not clear.</w:t>
            </w:r>
          </w:p>
          <w:p w14:paraId="781F34A8" w14:textId="77777777" w:rsidR="000D564C" w:rsidRPr="000D564C" w:rsidRDefault="000D564C" w:rsidP="00F74198">
            <w:pPr>
              <w:spacing w:after="180"/>
              <w:rPr>
                <w:rFonts w:eastAsia="DengXian"/>
                <w:szCs w:val="20"/>
                <w:lang w:eastAsia="zh-CN"/>
              </w:rPr>
            </w:pPr>
            <w:r w:rsidRPr="000D564C">
              <w:rPr>
                <w:rFonts w:eastAsia="DengXian" w:hint="eastAsia"/>
                <w:szCs w:val="20"/>
                <w:lang w:eastAsia="zh-CN"/>
              </w:rPr>
              <w:t>So we cannot agree with the proposal in [7] at present.</w:t>
            </w:r>
          </w:p>
        </w:tc>
      </w:tr>
    </w:tbl>
    <w:p w14:paraId="39962CE1" w14:textId="77777777" w:rsidR="00D12FD5" w:rsidRDefault="00D12FD5">
      <w:pPr>
        <w:pStyle w:val="proposaltext"/>
      </w:pPr>
    </w:p>
    <w:p w14:paraId="5D23CE96" w14:textId="77777777" w:rsidR="00B76F70" w:rsidRDefault="00A21417" w:rsidP="00A21417">
      <w:pPr>
        <w:pStyle w:val="proposaltext"/>
      </w:pPr>
      <w:r w:rsidRPr="00C46CFE">
        <w:rPr>
          <w:rFonts w:hint="eastAsia"/>
          <w:b/>
        </w:rPr>
        <w:t>Moderator</w:t>
      </w:r>
      <w:r w:rsidRPr="00C46CFE">
        <w:rPr>
          <w:b/>
        </w:rPr>
        <w:t>’</w:t>
      </w:r>
      <w:r w:rsidRPr="00C46CFE">
        <w:rPr>
          <w:rFonts w:hint="eastAsia"/>
          <w:b/>
        </w:rPr>
        <w:t>s summary:</w:t>
      </w:r>
      <w:r>
        <w:rPr>
          <w:rFonts w:hint="eastAsia"/>
        </w:rPr>
        <w:t xml:space="preserve"> 8 companies provided feedback. 7 companies showed negative opinion over this </w:t>
      </w:r>
      <w:r w:rsidR="000C49D2">
        <w:rPr>
          <w:rFonts w:hint="eastAsia"/>
        </w:rPr>
        <w:t>proposal</w:t>
      </w:r>
      <w:r>
        <w:rPr>
          <w:rFonts w:hint="eastAsia"/>
        </w:rPr>
        <w:t>, while 1 company</w:t>
      </w:r>
      <w:r w:rsidR="003A114D">
        <w:rPr>
          <w:rFonts w:hint="eastAsia"/>
        </w:rPr>
        <w:t xml:space="preserve"> showed support</w:t>
      </w:r>
      <w:r>
        <w:rPr>
          <w:rFonts w:hint="eastAsia"/>
        </w:rPr>
        <w:t>.</w:t>
      </w:r>
    </w:p>
    <w:p w14:paraId="39C019A4" w14:textId="26D52AE5" w:rsidR="00A21417" w:rsidRDefault="0035058D" w:rsidP="00A21417">
      <w:pPr>
        <w:pStyle w:val="proposaltext"/>
      </w:pPr>
      <w:r w:rsidRPr="00C46CFE">
        <w:rPr>
          <w:rFonts w:hint="eastAsia"/>
          <w:b/>
        </w:rPr>
        <w:t>Moderator</w:t>
      </w:r>
      <w:r w:rsidRPr="00C46CFE">
        <w:rPr>
          <w:b/>
        </w:rPr>
        <w:t>’</w:t>
      </w:r>
      <w:r w:rsidRPr="00C46CFE">
        <w:rPr>
          <w:rFonts w:hint="eastAsia"/>
          <w:b/>
        </w:rPr>
        <w:t xml:space="preserve">s </w:t>
      </w:r>
      <w:r>
        <w:rPr>
          <w:rFonts w:hint="eastAsia"/>
          <w:b/>
        </w:rPr>
        <w:t>suggestion</w:t>
      </w:r>
      <w:r w:rsidRPr="00C46CFE">
        <w:rPr>
          <w:rFonts w:hint="eastAsia"/>
          <w:b/>
        </w:rPr>
        <w:t>:</w:t>
      </w:r>
      <w:r>
        <w:rPr>
          <w:rFonts w:hint="eastAsia"/>
          <w:b/>
        </w:rPr>
        <w:t xml:space="preserve"> </w:t>
      </w:r>
      <w:r w:rsidRPr="000B788B">
        <w:rPr>
          <w:rFonts w:hint="eastAsia"/>
        </w:rPr>
        <w:t xml:space="preserve">It is open whether to </w:t>
      </w:r>
      <w:r>
        <w:rPr>
          <w:rFonts w:hint="eastAsia"/>
        </w:rPr>
        <w:t>indicate a</w:t>
      </w:r>
      <w:r w:rsidRPr="006F40E2">
        <w:t xml:space="preserve"> change </w:t>
      </w:r>
      <w:r>
        <w:rPr>
          <w:rFonts w:hint="eastAsia"/>
        </w:rPr>
        <w:t xml:space="preserve">of </w:t>
      </w:r>
      <w:r w:rsidRPr="006F40E2">
        <w:t>the beam sweeping pattern</w:t>
      </w:r>
      <w:r>
        <w:rPr>
          <w:rFonts w:hint="eastAsia"/>
        </w:rPr>
        <w:t xml:space="preserve"> fr</w:t>
      </w:r>
      <w:r w:rsidR="0081638C">
        <w:rPr>
          <w:rFonts w:hint="eastAsia"/>
        </w:rPr>
        <w:t xml:space="preserve">om the </w:t>
      </w:r>
      <w:proofErr w:type="spellStart"/>
      <w:r w:rsidR="0081638C">
        <w:rPr>
          <w:rFonts w:hint="eastAsia"/>
        </w:rPr>
        <w:t>gNB</w:t>
      </w:r>
      <w:proofErr w:type="spellEnd"/>
      <w:r w:rsidR="0081638C">
        <w:rPr>
          <w:rFonts w:hint="eastAsia"/>
        </w:rPr>
        <w:t xml:space="preserve">-DU toward the </w:t>
      </w:r>
      <w:proofErr w:type="spellStart"/>
      <w:r w:rsidR="0081638C">
        <w:rPr>
          <w:rFonts w:hint="eastAsia"/>
        </w:rPr>
        <w:t>gNB</w:t>
      </w:r>
      <w:proofErr w:type="spellEnd"/>
      <w:r w:rsidR="0081638C">
        <w:rPr>
          <w:rFonts w:hint="eastAsia"/>
        </w:rPr>
        <w:t>-CU.</w:t>
      </w:r>
    </w:p>
    <w:p w14:paraId="388E2825" w14:textId="77777777" w:rsidR="00980801" w:rsidRDefault="00980801" w:rsidP="00A21417">
      <w:pPr>
        <w:pStyle w:val="proposaltext"/>
      </w:pPr>
    </w:p>
    <w:p w14:paraId="51447633" w14:textId="77777777" w:rsidR="00D12FD5" w:rsidRDefault="001756A2">
      <w:pPr>
        <w:pStyle w:val="3"/>
        <w:numPr>
          <w:ilvl w:val="2"/>
          <w:numId w:val="4"/>
        </w:numPr>
        <w:rPr>
          <w:lang w:val="en-GB"/>
        </w:rPr>
      </w:pPr>
      <w:r>
        <w:rPr>
          <w:rFonts w:eastAsiaTheme="minorEastAsia"/>
          <w:lang w:val="en-GB" w:eastAsia="zh-CN"/>
        </w:rPr>
        <w:lastRenderedPageBreak/>
        <w:t xml:space="preserve">How should the </w:t>
      </w:r>
      <w:proofErr w:type="spellStart"/>
      <w:r>
        <w:rPr>
          <w:rFonts w:eastAsiaTheme="minorEastAsia"/>
          <w:lang w:val="en-GB" w:eastAsia="zh-CN"/>
        </w:rPr>
        <w:t>gNB</w:t>
      </w:r>
      <w:proofErr w:type="spellEnd"/>
      <w:r>
        <w:rPr>
          <w:rFonts w:eastAsiaTheme="minorEastAsia"/>
          <w:lang w:val="en-GB" w:eastAsia="zh-CN"/>
        </w:rPr>
        <w:t>-CU perform filtering</w:t>
      </w:r>
    </w:p>
    <w:p w14:paraId="73C698EC" w14:textId="77777777" w:rsidR="001820D5" w:rsidRPr="006F40E2" w:rsidRDefault="001820D5" w:rsidP="00F74198">
      <w:pPr>
        <w:pStyle w:val="proposaltext"/>
      </w:pPr>
      <w:r w:rsidRPr="006F40E2">
        <w:t xml:space="preserve">In previous meetings we have already agreed that the </w:t>
      </w:r>
      <w:proofErr w:type="spellStart"/>
      <w:r w:rsidRPr="006F40E2">
        <w:t>gNB</w:t>
      </w:r>
      <w:proofErr w:type="spellEnd"/>
      <w:r w:rsidRPr="006F40E2">
        <w:t xml:space="preserve">-CU should perform some filtering before sending toward the </w:t>
      </w:r>
      <w:proofErr w:type="spellStart"/>
      <w:r w:rsidRPr="006F40E2">
        <w:t>gNB</w:t>
      </w:r>
      <w:proofErr w:type="spellEnd"/>
      <w:r w:rsidRPr="006F40E2">
        <w:t xml:space="preserve">-DU about the PRACH configurations of neighbouring nodes. But </w:t>
      </w:r>
      <w:del w:id="28" w:author="CATT" w:date="2021-08-18T09:47:00Z">
        <w:r w:rsidRPr="006F40E2" w:rsidDel="00DE606B">
          <w:delText xml:space="preserve">companies’ views diverge </w:delText>
        </w:r>
      </w:del>
      <w:ins w:id="29" w:author="CATT" w:date="2021-08-18T09:47:00Z">
        <w:r>
          <w:rPr>
            <w:rFonts w:hint="eastAsia"/>
          </w:rPr>
          <w:t xml:space="preserve">there may be some divergence of view </w:t>
        </w:r>
      </w:ins>
      <w:r w:rsidRPr="006F40E2">
        <w:t>on the detail level.</w:t>
      </w:r>
    </w:p>
    <w:p w14:paraId="24E595B7" w14:textId="77777777" w:rsidR="001820D5" w:rsidRPr="006F40E2" w:rsidRDefault="001820D5" w:rsidP="001820D5">
      <w:pPr>
        <w:pStyle w:val="proposaltext"/>
      </w:pPr>
      <w:r w:rsidRPr="006F40E2">
        <w:t xml:space="preserve">One </w:t>
      </w:r>
      <w:del w:id="30" w:author="CATT" w:date="2021-08-18T09:48:00Z">
        <w:r w:rsidRPr="006F40E2" w:rsidDel="00875BD0">
          <w:delText>company thinks</w:delText>
        </w:r>
      </w:del>
      <w:ins w:id="31" w:author="CATT" w:date="2021-08-18T09:48:00Z">
        <w:r>
          <w:rPr>
            <w:rFonts w:hint="eastAsia"/>
          </w:rPr>
          <w:t>understanding is</w:t>
        </w:r>
      </w:ins>
      <w:r w:rsidRPr="006F40E2">
        <w:t xml:space="preserve"> that the </w:t>
      </w:r>
      <w:proofErr w:type="spellStart"/>
      <w:r w:rsidRPr="006F40E2">
        <w:t>gNB</w:t>
      </w:r>
      <w:proofErr w:type="spellEnd"/>
      <w:r w:rsidRPr="006F40E2">
        <w:t>-CU should forward only the PRACH configuration currently in conflict</w:t>
      </w:r>
      <w:del w:id="32" w:author="CATT" w:date="2021-08-18T09:48:00Z">
        <w:r w:rsidRPr="006F40E2" w:rsidDel="00875BD0">
          <w:delText xml:space="preserve"> [8]</w:delText>
        </w:r>
      </w:del>
      <w:r w:rsidRPr="006F40E2">
        <w:t>:</w:t>
      </w:r>
    </w:p>
    <w:tbl>
      <w:tblPr>
        <w:tblStyle w:val="af0"/>
        <w:tblW w:w="0" w:type="auto"/>
        <w:tblLook w:val="04A0" w:firstRow="1" w:lastRow="0" w:firstColumn="1" w:lastColumn="0" w:noHBand="0" w:noVBand="1"/>
      </w:tblPr>
      <w:tblGrid>
        <w:gridCol w:w="9854"/>
      </w:tblGrid>
      <w:tr w:rsidR="00D12FD5" w14:paraId="56BBF566" w14:textId="77777777">
        <w:tc>
          <w:tcPr>
            <w:tcW w:w="9854" w:type="dxa"/>
          </w:tcPr>
          <w:p w14:paraId="1719E03B" w14:textId="77777777" w:rsidR="00D12FD5" w:rsidRDefault="001756A2">
            <w:pPr>
              <w:pStyle w:val="proposaltext"/>
            </w:pPr>
            <w:r>
              <w:t>The list of neighbour PRACH configurations the gNB-CU signals to the gNB-DU consists of a filtered set of PRACH configurations, i.e. the PRACH configurations of the cells neighbouring the cell in conflict.</w:t>
            </w:r>
          </w:p>
        </w:tc>
      </w:tr>
    </w:tbl>
    <w:p w14:paraId="03C22C37" w14:textId="77777777" w:rsidR="00D12FD5" w:rsidRDefault="001756A2">
      <w:pPr>
        <w:pStyle w:val="proposaltext"/>
      </w:pPr>
      <w:r>
        <w:t>Whereas some other companies think that the gNB-CU should forward not only the PRACH configuration currently in conflict, but also the PRACH configuration which may potentially in conflict [1][4]:</w:t>
      </w:r>
    </w:p>
    <w:tbl>
      <w:tblPr>
        <w:tblStyle w:val="af0"/>
        <w:tblW w:w="0" w:type="auto"/>
        <w:tblLook w:val="04A0" w:firstRow="1" w:lastRow="0" w:firstColumn="1" w:lastColumn="0" w:noHBand="0" w:noVBand="1"/>
      </w:tblPr>
      <w:tblGrid>
        <w:gridCol w:w="9854"/>
      </w:tblGrid>
      <w:tr w:rsidR="00D12FD5" w14:paraId="2F25B68A" w14:textId="77777777">
        <w:tc>
          <w:tcPr>
            <w:tcW w:w="9854" w:type="dxa"/>
          </w:tcPr>
          <w:p w14:paraId="4B26EB82" w14:textId="77777777" w:rsidR="00D12FD5" w:rsidRDefault="001756A2">
            <w:pPr>
              <w:pStyle w:val="proposaltext"/>
            </w:pPr>
            <w:r>
              <w:t xml:space="preserve">The gNB-DU needs to know enough neighbour </w:t>
            </w:r>
            <w:proofErr w:type="gramStart"/>
            <w:r>
              <w:t>cell’s</w:t>
            </w:r>
            <w:proofErr w:type="gramEnd"/>
            <w:r>
              <w:t xml:space="preserve"> PRACH configurators in order to effectively choose a new PRACH configuration for the cell in conflict.</w:t>
            </w:r>
          </w:p>
        </w:tc>
      </w:tr>
    </w:tbl>
    <w:p w14:paraId="54D89D94" w14:textId="77777777" w:rsidR="00D12FD5" w:rsidRDefault="001756A2">
      <w:pPr>
        <w:pStyle w:val="proposaltext"/>
      </w:pPr>
      <w:r>
        <w:t>The moderator’s understanding is that, assume that there are one cell (let it be Cell A) using PRACH configuration #1 and two neighbour cell Cell B and Cell C using PRACH configuration #1 and #2 respectively:</w:t>
      </w:r>
    </w:p>
    <w:p w14:paraId="1522219E" w14:textId="77777777" w:rsidR="00D12FD5" w:rsidRDefault="001756A2">
      <w:pPr>
        <w:pStyle w:val="proposaltext"/>
        <w:numPr>
          <w:ilvl w:val="0"/>
          <w:numId w:val="5"/>
        </w:numPr>
      </w:pPr>
      <w:r>
        <w:t>Current cell of gNB-DU: Cell A; PRACH #1;</w:t>
      </w:r>
    </w:p>
    <w:p w14:paraId="59705E9F" w14:textId="77777777" w:rsidR="00D12FD5" w:rsidRDefault="001756A2">
      <w:pPr>
        <w:pStyle w:val="proposaltext"/>
        <w:numPr>
          <w:ilvl w:val="0"/>
          <w:numId w:val="5"/>
        </w:numPr>
      </w:pPr>
      <w:r>
        <w:t>Neighbour cell: Cell B; PRACH #1;</w:t>
      </w:r>
    </w:p>
    <w:p w14:paraId="46EAEAC1" w14:textId="77777777" w:rsidR="00D12FD5" w:rsidRDefault="001756A2">
      <w:pPr>
        <w:pStyle w:val="proposaltext"/>
        <w:numPr>
          <w:ilvl w:val="0"/>
          <w:numId w:val="5"/>
        </w:numPr>
      </w:pPr>
      <w:r>
        <w:t>Neighbour cell: Cell C; PRACH #2;</w:t>
      </w:r>
    </w:p>
    <w:p w14:paraId="3D3CC4A8" w14:textId="77777777" w:rsidR="00D12FD5" w:rsidRDefault="001756A2">
      <w:pPr>
        <w:pStyle w:val="proposaltext"/>
      </w:pPr>
      <w:r>
        <w:t>And the two options can be described as:</w:t>
      </w:r>
    </w:p>
    <w:p w14:paraId="5F513300" w14:textId="77777777" w:rsidR="00D12FD5" w:rsidRDefault="001756A2">
      <w:pPr>
        <w:pStyle w:val="proposaltext"/>
        <w:numPr>
          <w:ilvl w:val="0"/>
          <w:numId w:val="5"/>
        </w:numPr>
      </w:pPr>
      <w:r>
        <w:t>Option 1: To deliver only “Neighbour cell: Cell B; PRACH #1” toward that gNB-DU.</w:t>
      </w:r>
    </w:p>
    <w:p w14:paraId="491E7C43" w14:textId="77777777" w:rsidR="00D12FD5" w:rsidRDefault="001756A2">
      <w:pPr>
        <w:pStyle w:val="proposaltext"/>
        <w:numPr>
          <w:ilvl w:val="0"/>
          <w:numId w:val="5"/>
        </w:numPr>
      </w:pPr>
      <w:r>
        <w:t>Option 2: To deliver both, in order to prevent the gNB-DU from reconfiguring Cell A from PRACH #1 to #2.</w:t>
      </w:r>
    </w:p>
    <w:p w14:paraId="3191FA72" w14:textId="77777777" w:rsidR="00D12FD5" w:rsidRDefault="001756A2">
      <w:pPr>
        <w:pStyle w:val="proposaltext"/>
        <w:keepNext/>
      </w:pPr>
      <w:r>
        <w:rPr>
          <w:b/>
        </w:rPr>
        <w:t>Questions 1.2-1</w:t>
      </w:r>
      <w:r>
        <w:t>: Which method do you prefer? Or both methods should be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D12FD5" w14:paraId="336BC847" w14:textId="77777777">
        <w:trPr>
          <w:cantSplit/>
          <w:tblHeader/>
        </w:trPr>
        <w:tc>
          <w:tcPr>
            <w:tcW w:w="1668" w:type="dxa"/>
            <w:shd w:val="clear" w:color="auto" w:fill="auto"/>
          </w:tcPr>
          <w:p w14:paraId="4841B4AA" w14:textId="77777777" w:rsidR="00D12FD5" w:rsidRDefault="001756A2">
            <w:pPr>
              <w:spacing w:after="180"/>
              <w:rPr>
                <w:rFonts w:eastAsia="DengXian"/>
                <w:szCs w:val="20"/>
                <w:lang w:val="en-GB"/>
              </w:rPr>
            </w:pPr>
            <w:r>
              <w:rPr>
                <w:rFonts w:eastAsia="DengXian"/>
                <w:szCs w:val="20"/>
                <w:lang w:val="en-GB"/>
              </w:rPr>
              <w:t>Company</w:t>
            </w:r>
          </w:p>
        </w:tc>
        <w:tc>
          <w:tcPr>
            <w:tcW w:w="7620" w:type="dxa"/>
            <w:shd w:val="clear" w:color="auto" w:fill="auto"/>
          </w:tcPr>
          <w:p w14:paraId="1BBCC204" w14:textId="77777777" w:rsidR="00D12FD5" w:rsidRDefault="001756A2">
            <w:pPr>
              <w:spacing w:after="180"/>
              <w:rPr>
                <w:rFonts w:eastAsia="DengXian"/>
                <w:szCs w:val="20"/>
                <w:lang w:val="en-GB"/>
              </w:rPr>
            </w:pPr>
            <w:r>
              <w:rPr>
                <w:rFonts w:eastAsia="DengXian"/>
                <w:szCs w:val="20"/>
                <w:lang w:val="en-GB"/>
              </w:rPr>
              <w:t>Comment</w:t>
            </w:r>
          </w:p>
        </w:tc>
      </w:tr>
      <w:tr w:rsidR="00D12FD5" w14:paraId="3045198C" w14:textId="77777777">
        <w:trPr>
          <w:cantSplit/>
        </w:trPr>
        <w:tc>
          <w:tcPr>
            <w:tcW w:w="1668" w:type="dxa"/>
            <w:shd w:val="clear" w:color="auto" w:fill="auto"/>
          </w:tcPr>
          <w:p w14:paraId="48EF27CE" w14:textId="77777777" w:rsidR="00D12FD5" w:rsidRDefault="001756A2">
            <w:pPr>
              <w:spacing w:after="180"/>
              <w:rPr>
                <w:rFonts w:eastAsia="DengXian"/>
                <w:szCs w:val="20"/>
                <w:lang w:val="en-GB" w:eastAsia="zh-CN"/>
              </w:rPr>
            </w:pPr>
            <w:r>
              <w:rPr>
                <w:rFonts w:eastAsia="DengXian"/>
                <w:szCs w:val="20"/>
                <w:lang w:val="en-GB" w:eastAsia="zh-CN"/>
              </w:rPr>
              <w:t>Ericsson</w:t>
            </w:r>
          </w:p>
        </w:tc>
        <w:tc>
          <w:tcPr>
            <w:tcW w:w="7620" w:type="dxa"/>
            <w:shd w:val="clear" w:color="auto" w:fill="auto"/>
          </w:tcPr>
          <w:p w14:paraId="19D6E5C7" w14:textId="77777777" w:rsidR="00D12FD5" w:rsidRDefault="001756A2">
            <w:pPr>
              <w:spacing w:after="180"/>
              <w:rPr>
                <w:rFonts w:eastAsiaTheme="minorEastAsia"/>
                <w:szCs w:val="20"/>
                <w:lang w:val="en-GB" w:eastAsia="zh-CN"/>
              </w:rPr>
            </w:pPr>
            <w:r>
              <w:rPr>
                <w:rFonts w:eastAsiaTheme="minorEastAsia"/>
                <w:szCs w:val="20"/>
                <w:lang w:val="en-GB" w:eastAsia="zh-CN"/>
              </w:rPr>
              <w:t>Again, there seem to be a misunderstanding about the proposal in [8].</w:t>
            </w:r>
          </w:p>
          <w:p w14:paraId="6439B1E6" w14:textId="77777777" w:rsidR="00D12FD5" w:rsidRDefault="001756A2">
            <w:pPr>
              <w:spacing w:after="180"/>
              <w:rPr>
                <w:rFonts w:eastAsiaTheme="minorEastAsia"/>
                <w:szCs w:val="20"/>
                <w:lang w:val="en-GB" w:eastAsia="zh-CN"/>
              </w:rPr>
            </w:pPr>
            <w:r>
              <w:rPr>
                <w:rFonts w:eastAsiaTheme="minorEastAsia"/>
                <w:szCs w:val="20"/>
                <w:lang w:val="en-GB" w:eastAsia="zh-CN"/>
              </w:rPr>
              <w:t>The text quoted by the moderator says:</w:t>
            </w:r>
          </w:p>
          <w:p w14:paraId="146A9DA6" w14:textId="77777777" w:rsidR="00D12FD5" w:rsidRDefault="001756A2">
            <w:pPr>
              <w:spacing w:after="180"/>
              <w:rPr>
                <w:i/>
                <w:iCs/>
              </w:rPr>
            </w:pPr>
            <w:r>
              <w:rPr>
                <w:i/>
                <w:iCs/>
              </w:rPr>
              <w:t xml:space="preserve">The list of neighbour PRACH configurations the gNB-CU signals to the gNB-DU consists of a filtered set of PRACH configurations, i.e. the PRACH configurations of the cells </w:t>
            </w:r>
            <w:r>
              <w:rPr>
                <w:b/>
                <w:bCs/>
                <w:i/>
                <w:iCs/>
                <w:u w:val="single"/>
              </w:rPr>
              <w:t>neighbouring</w:t>
            </w:r>
            <w:r>
              <w:rPr>
                <w:i/>
                <w:iCs/>
              </w:rPr>
              <w:t xml:space="preserve"> the cell in conflict.</w:t>
            </w:r>
          </w:p>
          <w:p w14:paraId="592E9BA8" w14:textId="77777777" w:rsidR="00D12FD5" w:rsidRDefault="001756A2">
            <w:pPr>
              <w:spacing w:after="180"/>
              <w:rPr>
                <w:rFonts w:eastAsiaTheme="minorEastAsia"/>
                <w:szCs w:val="20"/>
                <w:lang w:val="en-GB" w:eastAsia="zh-CN"/>
              </w:rPr>
            </w:pPr>
            <w:r>
              <w:rPr>
                <w:rFonts w:eastAsiaTheme="minorEastAsia"/>
                <w:szCs w:val="20"/>
                <w:lang w:val="en-GB" w:eastAsia="zh-CN"/>
              </w:rPr>
              <w:t>The above text is written in British English and it might be less intelligible than others, but what it means is that the gNB-CU will report to the gNB-DU the PRACH configurations of all the cells that are neighbour of the cell in conflict. With reference to the example proposed above, the proposal in [8] is to report both PRACH configurations of Cell B and Cell C, namely Option 2.</w:t>
            </w:r>
          </w:p>
          <w:p w14:paraId="476945F9" w14:textId="77777777" w:rsidR="00D12FD5" w:rsidRDefault="001756A2">
            <w:pPr>
              <w:spacing w:after="180"/>
              <w:rPr>
                <w:rFonts w:eastAsiaTheme="minorEastAsia"/>
                <w:szCs w:val="20"/>
                <w:lang w:val="en-GB" w:eastAsia="zh-CN"/>
              </w:rPr>
            </w:pPr>
            <w:r>
              <w:rPr>
                <w:rFonts w:eastAsiaTheme="minorEastAsia"/>
                <w:szCs w:val="20"/>
                <w:lang w:val="en-GB" w:eastAsia="zh-CN"/>
              </w:rPr>
              <w:t>We support Option 2.</w:t>
            </w:r>
          </w:p>
          <w:p w14:paraId="6C165844" w14:textId="2CAE37A0" w:rsidR="00B03FC7" w:rsidRDefault="00B03FC7">
            <w:pPr>
              <w:spacing w:after="180"/>
              <w:rPr>
                <w:rFonts w:eastAsiaTheme="minorEastAsia"/>
                <w:szCs w:val="20"/>
                <w:lang w:val="en-GB" w:eastAsia="zh-CN"/>
              </w:rPr>
            </w:pPr>
            <w:ins w:id="33" w:author="CATT" w:date="2021-08-18T09:43:00Z">
              <w:r>
                <w:rPr>
                  <w:rFonts w:eastAsiaTheme="minorEastAsia" w:hint="eastAsia"/>
                  <w:szCs w:val="20"/>
                  <w:lang w:val="en-GB" w:eastAsia="zh-CN"/>
                </w:rPr>
                <w:t>[Moderator]</w:t>
              </w:r>
            </w:ins>
            <w:ins w:id="34" w:author="CATT" w:date="2021-08-18T09:46:00Z">
              <w:r>
                <w:rPr>
                  <w:rFonts w:eastAsiaTheme="minorEastAsia" w:hint="eastAsia"/>
                  <w:szCs w:val="20"/>
                  <w:lang w:val="en-GB" w:eastAsia="zh-CN"/>
                </w:rPr>
                <w:t xml:space="preserve"> Thank you for your clarification, but we decide</w:t>
              </w:r>
            </w:ins>
            <w:ins w:id="35" w:author="CATT" w:date="2021-08-18T09:47:00Z">
              <w:r>
                <w:rPr>
                  <w:rFonts w:eastAsiaTheme="minorEastAsia" w:hint="eastAsia"/>
                  <w:szCs w:val="20"/>
                  <w:lang w:val="en-GB" w:eastAsia="zh-CN"/>
                </w:rPr>
                <w:t>d</w:t>
              </w:r>
            </w:ins>
            <w:ins w:id="36" w:author="CATT" w:date="2021-08-18T09:46:00Z">
              <w:r>
                <w:rPr>
                  <w:rFonts w:eastAsiaTheme="minorEastAsia" w:hint="eastAsia"/>
                  <w:szCs w:val="20"/>
                  <w:lang w:val="en-GB" w:eastAsia="zh-CN"/>
                </w:rPr>
                <w:t xml:space="preserve"> to keep </w:t>
              </w:r>
            </w:ins>
            <w:ins w:id="37" w:author="CATT" w:date="2021-08-18T09:47:00Z">
              <w:r>
                <w:rPr>
                  <w:rFonts w:eastAsiaTheme="minorEastAsia" w:hint="eastAsia"/>
                  <w:szCs w:val="20"/>
                  <w:lang w:val="en-GB" w:eastAsia="zh-CN"/>
                </w:rPr>
                <w:t>Option 1 as it is</w:t>
              </w:r>
            </w:ins>
            <w:ins w:id="38" w:author="CATT" w:date="2021-08-18T09:56:00Z">
              <w:r>
                <w:rPr>
                  <w:rFonts w:eastAsiaTheme="minorEastAsia" w:hint="eastAsia"/>
                  <w:szCs w:val="20"/>
                  <w:lang w:val="en-GB" w:eastAsia="zh-CN"/>
                </w:rPr>
                <w:t xml:space="preserve"> except removing the reference of [8]</w:t>
              </w:r>
            </w:ins>
            <w:ins w:id="39" w:author="CATT" w:date="2021-08-18T09:47:00Z">
              <w:r>
                <w:rPr>
                  <w:rFonts w:eastAsiaTheme="minorEastAsia" w:hint="eastAsia"/>
                  <w:szCs w:val="20"/>
                  <w:lang w:val="en-GB" w:eastAsia="zh-CN"/>
                </w:rPr>
                <w:t>.</w:t>
              </w:r>
            </w:ins>
          </w:p>
        </w:tc>
      </w:tr>
      <w:tr w:rsidR="00D12FD5" w14:paraId="650C35DD" w14:textId="77777777">
        <w:trPr>
          <w:cantSplit/>
        </w:trPr>
        <w:tc>
          <w:tcPr>
            <w:tcW w:w="1668" w:type="dxa"/>
            <w:shd w:val="clear" w:color="auto" w:fill="auto"/>
          </w:tcPr>
          <w:p w14:paraId="65F1D89D" w14:textId="77777777" w:rsidR="00D12FD5" w:rsidRDefault="001756A2">
            <w:pPr>
              <w:spacing w:after="180"/>
              <w:rPr>
                <w:rFonts w:eastAsia="DengXian"/>
                <w:szCs w:val="20"/>
                <w:lang w:val="en-GB"/>
              </w:rPr>
            </w:pPr>
            <w:r>
              <w:rPr>
                <w:rFonts w:eastAsia="DengXian"/>
                <w:szCs w:val="20"/>
                <w:lang w:val="en-GB"/>
              </w:rPr>
              <w:t>Huawei</w:t>
            </w:r>
          </w:p>
        </w:tc>
        <w:tc>
          <w:tcPr>
            <w:tcW w:w="7620" w:type="dxa"/>
            <w:shd w:val="clear" w:color="auto" w:fill="auto"/>
          </w:tcPr>
          <w:p w14:paraId="0A0FE730" w14:textId="77777777" w:rsidR="00D12FD5" w:rsidRDefault="001756A2">
            <w:pPr>
              <w:spacing w:after="180"/>
              <w:rPr>
                <w:rFonts w:eastAsia="DengXian"/>
                <w:szCs w:val="20"/>
                <w:lang w:val="en-GB"/>
              </w:rPr>
            </w:pPr>
            <w:r>
              <w:rPr>
                <w:rFonts w:eastAsia="DengXian"/>
                <w:szCs w:val="20"/>
                <w:lang w:val="en-GB"/>
              </w:rPr>
              <w:t>Option2.</w:t>
            </w:r>
          </w:p>
          <w:p w14:paraId="1F24E259" w14:textId="77777777" w:rsidR="00D12FD5" w:rsidRDefault="001756A2">
            <w:pPr>
              <w:spacing w:after="180"/>
              <w:rPr>
                <w:rFonts w:eastAsia="DengXian"/>
                <w:szCs w:val="20"/>
              </w:rPr>
            </w:pPr>
            <w:r>
              <w:rPr>
                <w:rFonts w:eastAsia="DengXian"/>
                <w:szCs w:val="20"/>
              </w:rPr>
              <w:t>Don’t see any necessity to filter at the CU. It doesn’t make sense. It is up to CU implementation.</w:t>
            </w:r>
          </w:p>
        </w:tc>
      </w:tr>
      <w:tr w:rsidR="00D12FD5" w14:paraId="1DD82783" w14:textId="77777777">
        <w:trPr>
          <w:cantSplit/>
        </w:trPr>
        <w:tc>
          <w:tcPr>
            <w:tcW w:w="1668" w:type="dxa"/>
            <w:shd w:val="clear" w:color="auto" w:fill="auto"/>
          </w:tcPr>
          <w:p w14:paraId="207B4EB5" w14:textId="77777777" w:rsidR="00D12FD5" w:rsidRDefault="001756A2">
            <w:pPr>
              <w:spacing w:after="180"/>
              <w:rPr>
                <w:rFonts w:eastAsia="DengXian"/>
                <w:szCs w:val="20"/>
                <w:lang w:val="en-GB" w:eastAsia="zh-CN"/>
              </w:rPr>
            </w:pPr>
            <w:r>
              <w:rPr>
                <w:rFonts w:eastAsia="DengXian"/>
                <w:szCs w:val="20"/>
                <w:lang w:val="en-GB" w:eastAsia="zh-CN"/>
              </w:rPr>
              <w:t>Nokia</w:t>
            </w:r>
          </w:p>
        </w:tc>
        <w:tc>
          <w:tcPr>
            <w:tcW w:w="7620" w:type="dxa"/>
            <w:shd w:val="clear" w:color="auto" w:fill="auto"/>
          </w:tcPr>
          <w:p w14:paraId="35872D0D" w14:textId="77777777" w:rsidR="00D12FD5" w:rsidRDefault="001756A2">
            <w:pPr>
              <w:spacing w:after="180"/>
              <w:rPr>
                <w:rFonts w:eastAsia="DengXian"/>
                <w:szCs w:val="20"/>
                <w:lang w:val="en-GB" w:eastAsia="zh-CN"/>
              </w:rPr>
            </w:pPr>
            <w:r>
              <w:rPr>
                <w:rFonts w:eastAsia="DengXian"/>
                <w:szCs w:val="20"/>
                <w:lang w:val="en-GB" w:eastAsia="zh-CN"/>
              </w:rPr>
              <w:t>We support Option 2.</w:t>
            </w:r>
          </w:p>
        </w:tc>
      </w:tr>
      <w:tr w:rsidR="00D12FD5" w14:paraId="542E9CAF" w14:textId="77777777">
        <w:trPr>
          <w:cantSplit/>
        </w:trPr>
        <w:tc>
          <w:tcPr>
            <w:tcW w:w="1668" w:type="dxa"/>
            <w:shd w:val="clear" w:color="auto" w:fill="auto"/>
          </w:tcPr>
          <w:p w14:paraId="087093A0" w14:textId="77777777" w:rsidR="00D12FD5" w:rsidRDefault="001756A2">
            <w:pPr>
              <w:spacing w:after="180"/>
              <w:rPr>
                <w:rFonts w:eastAsia="DengXian"/>
                <w:szCs w:val="20"/>
                <w:lang w:val="en-GB" w:eastAsia="zh-CN"/>
              </w:rPr>
            </w:pPr>
            <w:r>
              <w:rPr>
                <w:rFonts w:eastAsia="DengXian"/>
                <w:szCs w:val="20"/>
                <w:lang w:val="en-GB" w:eastAsia="zh-CN"/>
              </w:rPr>
              <w:lastRenderedPageBreak/>
              <w:t>Samsung</w:t>
            </w:r>
          </w:p>
        </w:tc>
        <w:tc>
          <w:tcPr>
            <w:tcW w:w="7620" w:type="dxa"/>
            <w:shd w:val="clear" w:color="auto" w:fill="auto"/>
          </w:tcPr>
          <w:p w14:paraId="61DC1C18" w14:textId="77777777" w:rsidR="00D12FD5" w:rsidRDefault="001756A2">
            <w:pPr>
              <w:spacing w:after="180"/>
              <w:rPr>
                <w:rFonts w:eastAsia="DengXian"/>
                <w:szCs w:val="20"/>
                <w:lang w:val="en-GB" w:eastAsia="zh-CN"/>
              </w:rPr>
            </w:pPr>
            <w:r>
              <w:rPr>
                <w:rFonts w:eastAsia="DengXian"/>
                <w:szCs w:val="20"/>
                <w:lang w:val="en-GB" w:eastAsia="zh-CN"/>
              </w:rPr>
              <w:t>Option 2</w:t>
            </w:r>
          </w:p>
        </w:tc>
      </w:tr>
      <w:tr w:rsidR="00D12FD5" w14:paraId="785F3752" w14:textId="77777777">
        <w:trPr>
          <w:cantSplit/>
        </w:trPr>
        <w:tc>
          <w:tcPr>
            <w:tcW w:w="1668" w:type="dxa"/>
            <w:shd w:val="clear" w:color="auto" w:fill="auto"/>
          </w:tcPr>
          <w:p w14:paraId="1B3DC8DB" w14:textId="77777777" w:rsidR="00D12FD5" w:rsidRDefault="001756A2">
            <w:pPr>
              <w:spacing w:after="180"/>
              <w:rPr>
                <w:rFonts w:eastAsia="DengXian"/>
                <w:szCs w:val="20"/>
                <w:lang w:eastAsia="zh-CN"/>
              </w:rPr>
            </w:pPr>
            <w:r>
              <w:rPr>
                <w:rFonts w:eastAsia="DengXian" w:hint="eastAsia"/>
                <w:szCs w:val="20"/>
                <w:lang w:eastAsia="zh-CN"/>
              </w:rPr>
              <w:t>ZTE</w:t>
            </w:r>
          </w:p>
        </w:tc>
        <w:tc>
          <w:tcPr>
            <w:tcW w:w="7620" w:type="dxa"/>
            <w:shd w:val="clear" w:color="auto" w:fill="auto"/>
          </w:tcPr>
          <w:p w14:paraId="2C4F46E3" w14:textId="77777777" w:rsidR="00D12FD5" w:rsidRDefault="001756A2">
            <w:pPr>
              <w:spacing w:after="180"/>
              <w:rPr>
                <w:rFonts w:eastAsia="DengXian"/>
                <w:szCs w:val="20"/>
                <w:lang w:eastAsia="zh-CN"/>
              </w:rPr>
            </w:pPr>
            <w:r>
              <w:rPr>
                <w:rFonts w:eastAsia="DengXian"/>
                <w:szCs w:val="20"/>
                <w:lang w:val="en-GB" w:eastAsia="zh-CN"/>
              </w:rPr>
              <w:t>We support Option 2</w:t>
            </w:r>
          </w:p>
        </w:tc>
      </w:tr>
      <w:tr w:rsidR="00456970" w14:paraId="2E5462B9" w14:textId="77777777">
        <w:trPr>
          <w:cantSplit/>
        </w:trPr>
        <w:tc>
          <w:tcPr>
            <w:tcW w:w="1668" w:type="dxa"/>
            <w:shd w:val="clear" w:color="auto" w:fill="auto"/>
          </w:tcPr>
          <w:p w14:paraId="5C9A8D0E" w14:textId="765C16A4" w:rsidR="00456970" w:rsidRDefault="00456970">
            <w:pPr>
              <w:spacing w:after="180"/>
              <w:rPr>
                <w:rFonts w:eastAsia="DengXian"/>
                <w:szCs w:val="20"/>
                <w:lang w:eastAsia="zh-CN"/>
              </w:rPr>
            </w:pPr>
            <w:r w:rsidRPr="002565E3">
              <w:rPr>
                <w:rFonts w:eastAsia="DengXian"/>
                <w:szCs w:val="20"/>
                <w:lang w:eastAsia="zh-CN"/>
              </w:rPr>
              <w:t>Lenovo and Motorola Mobility</w:t>
            </w:r>
          </w:p>
        </w:tc>
        <w:tc>
          <w:tcPr>
            <w:tcW w:w="7620" w:type="dxa"/>
            <w:shd w:val="clear" w:color="auto" w:fill="auto"/>
          </w:tcPr>
          <w:p w14:paraId="302248EC" w14:textId="3F7DD63C" w:rsidR="00456970" w:rsidRDefault="00F100F5">
            <w:pPr>
              <w:spacing w:after="180"/>
              <w:rPr>
                <w:rFonts w:eastAsia="DengXian"/>
                <w:szCs w:val="20"/>
                <w:lang w:val="en-GB" w:eastAsia="zh-CN"/>
              </w:rPr>
            </w:pPr>
            <w:r w:rsidRPr="00F100F5">
              <w:rPr>
                <w:rFonts w:eastAsia="DengXian"/>
                <w:szCs w:val="20"/>
                <w:lang w:val="en-GB" w:eastAsia="zh-CN"/>
              </w:rPr>
              <w:t xml:space="preserve">Option 2, it can avoid the PRACH reconfiguration </w:t>
            </w:r>
            <w:r w:rsidR="008A73DF">
              <w:rPr>
                <w:rFonts w:eastAsia="DengXian"/>
                <w:szCs w:val="20"/>
                <w:lang w:val="en-GB" w:eastAsia="zh-CN"/>
              </w:rPr>
              <w:t xml:space="preserve">which </w:t>
            </w:r>
            <w:r w:rsidRPr="00F100F5">
              <w:rPr>
                <w:rFonts w:eastAsia="DengXian"/>
                <w:szCs w:val="20"/>
                <w:lang w:val="en-GB" w:eastAsia="zh-CN"/>
              </w:rPr>
              <w:t>would cause a new PRACH conflict</w:t>
            </w:r>
            <w:r w:rsidR="008A73DF">
              <w:rPr>
                <w:rFonts w:eastAsia="DengXian"/>
                <w:szCs w:val="20"/>
                <w:lang w:val="en-GB" w:eastAsia="zh-CN"/>
              </w:rPr>
              <w:t>.</w:t>
            </w:r>
          </w:p>
        </w:tc>
      </w:tr>
      <w:tr w:rsidR="00457971" w14:paraId="033EAF5D" w14:textId="77777777">
        <w:trPr>
          <w:cantSplit/>
        </w:trPr>
        <w:tc>
          <w:tcPr>
            <w:tcW w:w="1668" w:type="dxa"/>
            <w:shd w:val="clear" w:color="auto" w:fill="auto"/>
          </w:tcPr>
          <w:p w14:paraId="17EF1858" w14:textId="2654B057" w:rsidR="00457971" w:rsidRPr="002565E3" w:rsidRDefault="00457971">
            <w:pPr>
              <w:spacing w:after="180"/>
              <w:rPr>
                <w:rFonts w:eastAsia="DengXian"/>
                <w:szCs w:val="20"/>
                <w:lang w:eastAsia="zh-CN"/>
              </w:rPr>
            </w:pPr>
            <w:r>
              <w:rPr>
                <w:rFonts w:eastAsia="DengXian"/>
                <w:szCs w:val="20"/>
                <w:lang w:eastAsia="zh-CN"/>
              </w:rPr>
              <w:t>Qualcomm</w:t>
            </w:r>
          </w:p>
        </w:tc>
        <w:tc>
          <w:tcPr>
            <w:tcW w:w="7620" w:type="dxa"/>
            <w:shd w:val="clear" w:color="auto" w:fill="auto"/>
          </w:tcPr>
          <w:p w14:paraId="4A859F57" w14:textId="58A6E34E" w:rsidR="00457971" w:rsidRPr="00F100F5" w:rsidRDefault="00457971">
            <w:pPr>
              <w:spacing w:after="180"/>
              <w:rPr>
                <w:rFonts w:eastAsia="DengXian"/>
                <w:szCs w:val="20"/>
                <w:lang w:val="en-GB" w:eastAsia="zh-CN"/>
              </w:rPr>
            </w:pPr>
            <w:r>
              <w:rPr>
                <w:rFonts w:eastAsia="DengXian"/>
                <w:szCs w:val="20"/>
                <w:lang w:val="en-GB" w:eastAsia="zh-CN"/>
              </w:rPr>
              <w:t>Option 2.</w:t>
            </w:r>
          </w:p>
        </w:tc>
      </w:tr>
      <w:tr w:rsidR="00DE7B8F" w:rsidRPr="006F40E2" w14:paraId="6D575BD0" w14:textId="77777777" w:rsidTr="00DE7B8F">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1BDAE017" w14:textId="77777777" w:rsidR="00DE7B8F" w:rsidRPr="00DE7B8F" w:rsidRDefault="00DE7B8F" w:rsidP="00F74198">
            <w:pPr>
              <w:spacing w:after="180"/>
              <w:rPr>
                <w:rFonts w:eastAsia="DengXian"/>
                <w:szCs w:val="20"/>
                <w:lang w:eastAsia="zh-CN"/>
              </w:rPr>
            </w:pPr>
            <w:r w:rsidRPr="00DE7B8F">
              <w:rPr>
                <w:rFonts w:eastAsia="DengXian" w:hint="eastAsia"/>
                <w:szCs w:val="20"/>
                <w:lang w:eastAsia="zh-CN"/>
              </w:rPr>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36D39066" w14:textId="77777777" w:rsidR="00DE7B8F" w:rsidRPr="00DE7B8F" w:rsidRDefault="00DE7B8F" w:rsidP="00F74198">
            <w:pPr>
              <w:spacing w:after="180"/>
              <w:rPr>
                <w:rFonts w:eastAsia="DengXian"/>
                <w:szCs w:val="20"/>
                <w:lang w:val="en-GB" w:eastAsia="zh-CN"/>
              </w:rPr>
            </w:pPr>
            <w:r w:rsidRPr="00DE7B8F">
              <w:rPr>
                <w:rFonts w:eastAsia="DengXian"/>
                <w:szCs w:val="20"/>
                <w:lang w:val="en-GB" w:eastAsia="zh-CN"/>
              </w:rPr>
              <w:t>Option 2</w:t>
            </w:r>
            <w:r w:rsidRPr="00DE7B8F">
              <w:rPr>
                <w:rFonts w:eastAsia="DengXian" w:hint="eastAsia"/>
                <w:szCs w:val="20"/>
                <w:lang w:val="en-GB" w:eastAsia="zh-CN"/>
              </w:rPr>
              <w:t>.</w:t>
            </w:r>
          </w:p>
        </w:tc>
      </w:tr>
    </w:tbl>
    <w:p w14:paraId="77DA4237" w14:textId="77777777" w:rsidR="00D12FD5" w:rsidRDefault="00D12FD5">
      <w:pPr>
        <w:pStyle w:val="proposaltext"/>
      </w:pPr>
    </w:p>
    <w:p w14:paraId="1049BD67" w14:textId="0F57F82F" w:rsidR="005C4F4E" w:rsidRDefault="005C4F4E" w:rsidP="005C4F4E">
      <w:pPr>
        <w:pStyle w:val="proposaltext"/>
        <w:rPr>
          <w:rFonts w:eastAsia="DengXian"/>
        </w:rPr>
      </w:pPr>
      <w:r w:rsidRPr="00C46CFE">
        <w:rPr>
          <w:rFonts w:hint="eastAsia"/>
          <w:b/>
        </w:rPr>
        <w:t>Moderator</w:t>
      </w:r>
      <w:r w:rsidRPr="00C46CFE">
        <w:rPr>
          <w:b/>
        </w:rPr>
        <w:t>’</w:t>
      </w:r>
      <w:r w:rsidRPr="00C46CFE">
        <w:rPr>
          <w:rFonts w:hint="eastAsia"/>
          <w:b/>
        </w:rPr>
        <w:t>s summary:</w:t>
      </w:r>
      <w:r>
        <w:rPr>
          <w:rFonts w:hint="eastAsia"/>
        </w:rPr>
        <w:t xml:space="preserve"> 8 companies provided feedback</w:t>
      </w:r>
      <w:r w:rsidR="0061449A">
        <w:rPr>
          <w:rFonts w:hint="eastAsia"/>
        </w:rPr>
        <w:t xml:space="preserve"> and all supported </w:t>
      </w:r>
      <w:r w:rsidR="0061449A" w:rsidRPr="00DE7B8F">
        <w:rPr>
          <w:rFonts w:eastAsia="DengXian"/>
        </w:rPr>
        <w:t>Option 2</w:t>
      </w:r>
      <w:r w:rsidR="0061449A" w:rsidRPr="00DE7B8F">
        <w:rPr>
          <w:rFonts w:eastAsia="DengXian" w:hint="eastAsia"/>
        </w:rPr>
        <w:t>.</w:t>
      </w:r>
    </w:p>
    <w:p w14:paraId="0BEA1FB3" w14:textId="1884ADB7" w:rsidR="00496EAA" w:rsidRPr="001F4002" w:rsidRDefault="00496EAA" w:rsidP="00496EAA">
      <w:pPr>
        <w:pStyle w:val="proposaltext"/>
        <w:rPr>
          <w:b/>
        </w:rPr>
      </w:pPr>
      <w:r w:rsidRPr="001F4002">
        <w:rPr>
          <w:rFonts w:hint="eastAsia"/>
          <w:b/>
        </w:rPr>
        <w:t xml:space="preserve">Proposal: RAN3 is proposed to </w:t>
      </w:r>
      <w:r>
        <w:rPr>
          <w:rFonts w:hint="eastAsia"/>
          <w:b/>
        </w:rPr>
        <w:t>agree</w:t>
      </w:r>
      <w:r w:rsidRPr="001F4002">
        <w:rPr>
          <w:rFonts w:hint="eastAsia"/>
          <w:b/>
        </w:rPr>
        <w:t xml:space="preserve"> that, </w:t>
      </w:r>
      <w:r w:rsidR="00FD6C11" w:rsidRPr="00FD6C11">
        <w:rPr>
          <w:b/>
        </w:rPr>
        <w:t xml:space="preserve">the </w:t>
      </w:r>
      <w:proofErr w:type="spellStart"/>
      <w:r w:rsidR="00FD6C11" w:rsidRPr="00FD6C11">
        <w:rPr>
          <w:b/>
        </w:rPr>
        <w:t>gNB</w:t>
      </w:r>
      <w:proofErr w:type="spellEnd"/>
      <w:r w:rsidR="00FD6C11" w:rsidRPr="00FD6C11">
        <w:rPr>
          <w:b/>
        </w:rPr>
        <w:t xml:space="preserve">-CU should forward </w:t>
      </w:r>
      <w:r w:rsidR="005D5D18">
        <w:rPr>
          <w:rFonts w:hint="eastAsia"/>
          <w:b/>
        </w:rPr>
        <w:t xml:space="preserve">toward the </w:t>
      </w:r>
      <w:proofErr w:type="spellStart"/>
      <w:r w:rsidR="005D5D18">
        <w:rPr>
          <w:rFonts w:hint="eastAsia"/>
          <w:b/>
        </w:rPr>
        <w:t>gNB</w:t>
      </w:r>
      <w:proofErr w:type="spellEnd"/>
      <w:r w:rsidR="005D5D18">
        <w:rPr>
          <w:rFonts w:hint="eastAsia"/>
          <w:b/>
        </w:rPr>
        <w:t xml:space="preserve">-DU with </w:t>
      </w:r>
      <w:r w:rsidR="007070EA">
        <w:rPr>
          <w:rFonts w:hint="eastAsia"/>
          <w:b/>
        </w:rPr>
        <w:t xml:space="preserve">a sufficient </w:t>
      </w:r>
      <w:r w:rsidR="005D5D18">
        <w:rPr>
          <w:rFonts w:hint="eastAsia"/>
          <w:b/>
        </w:rPr>
        <w:t xml:space="preserve">enough </w:t>
      </w:r>
      <w:r w:rsidR="007070EA">
        <w:rPr>
          <w:rFonts w:hint="eastAsia"/>
          <w:b/>
        </w:rPr>
        <w:t>sets</w:t>
      </w:r>
      <w:r w:rsidR="005D5D18">
        <w:rPr>
          <w:rFonts w:hint="eastAsia"/>
          <w:b/>
        </w:rPr>
        <w:t xml:space="preserve"> of neighbour PRACH configurations, so as to prevent </w:t>
      </w:r>
      <w:r w:rsidR="007070EA">
        <w:rPr>
          <w:rFonts w:hint="eastAsia"/>
          <w:b/>
        </w:rPr>
        <w:t xml:space="preserve">the </w:t>
      </w:r>
      <w:proofErr w:type="spellStart"/>
      <w:r w:rsidR="007070EA">
        <w:rPr>
          <w:rFonts w:hint="eastAsia"/>
          <w:b/>
        </w:rPr>
        <w:t>gNB</w:t>
      </w:r>
      <w:proofErr w:type="spellEnd"/>
      <w:r w:rsidR="007070EA">
        <w:rPr>
          <w:rFonts w:hint="eastAsia"/>
          <w:b/>
        </w:rPr>
        <w:t xml:space="preserve">-DU from reconfiguring its cell </w:t>
      </w:r>
      <w:r w:rsidR="002D2FB9">
        <w:rPr>
          <w:rFonts w:hint="eastAsia"/>
          <w:b/>
        </w:rPr>
        <w:t>from conflicting with one neighbour toward conflicting with another neighbour.</w:t>
      </w:r>
    </w:p>
    <w:p w14:paraId="77F3D4E2" w14:textId="77777777" w:rsidR="005C4F4E" w:rsidRDefault="005C4F4E" w:rsidP="005C4F4E">
      <w:pPr>
        <w:pStyle w:val="proposaltext"/>
      </w:pPr>
    </w:p>
    <w:p w14:paraId="0B2B3AE2" w14:textId="77777777" w:rsidR="00D12FD5" w:rsidRDefault="001756A2">
      <w:pPr>
        <w:pStyle w:val="3"/>
        <w:numPr>
          <w:ilvl w:val="2"/>
          <w:numId w:val="4"/>
        </w:numPr>
        <w:rPr>
          <w:lang w:val="en-GB"/>
        </w:rPr>
      </w:pPr>
      <w:r>
        <w:rPr>
          <w:rFonts w:eastAsiaTheme="minorEastAsia"/>
          <w:lang w:val="en-GB" w:eastAsia="zh-CN"/>
        </w:rPr>
        <w:t>Whether to include some assistance info, and what to include</w:t>
      </w:r>
    </w:p>
    <w:p w14:paraId="147EB02B" w14:textId="77777777" w:rsidR="00D12FD5" w:rsidRDefault="001756A2">
      <w:pPr>
        <w:pStyle w:val="proposaltext"/>
      </w:pPr>
      <w:r>
        <w:t>In addition, some companies propose to introduce some assistance info.</w:t>
      </w:r>
    </w:p>
    <w:p w14:paraId="5B3920B6" w14:textId="77777777" w:rsidR="00D12FD5" w:rsidRDefault="001756A2">
      <w:pPr>
        <w:pStyle w:val="proposaltext"/>
      </w:pPr>
      <w:r>
        <w:t>One company in [1] proposes:</w:t>
      </w:r>
    </w:p>
    <w:tbl>
      <w:tblPr>
        <w:tblStyle w:val="af0"/>
        <w:tblW w:w="0" w:type="auto"/>
        <w:tblLook w:val="04A0" w:firstRow="1" w:lastRow="0" w:firstColumn="1" w:lastColumn="0" w:noHBand="0" w:noVBand="1"/>
      </w:tblPr>
      <w:tblGrid>
        <w:gridCol w:w="9854"/>
      </w:tblGrid>
      <w:tr w:rsidR="00D12FD5" w14:paraId="1982AF8F" w14:textId="77777777">
        <w:tc>
          <w:tcPr>
            <w:tcW w:w="9854" w:type="dxa"/>
          </w:tcPr>
          <w:p w14:paraId="39A8BDB6" w14:textId="77777777" w:rsidR="00D12FD5" w:rsidRDefault="001756A2">
            <w:pPr>
              <w:pStyle w:val="proposaltext"/>
            </w:pPr>
            <w:r>
              <w:t>It is also likely that the gNB-CU does not send enough neighbour cells’ PRACH configurations by implementation. From this perspective, the request from DU seems needed.</w:t>
            </w:r>
          </w:p>
        </w:tc>
      </w:tr>
    </w:tbl>
    <w:p w14:paraId="4595BC84" w14:textId="77777777" w:rsidR="00D12FD5" w:rsidRDefault="001756A2">
      <w:pPr>
        <w:pStyle w:val="proposaltext"/>
      </w:pPr>
      <w:r>
        <w:t>That is to say, a gNB-DU should be possible to “pull” PRACH configuration from the gNB-CU, in addition to the “push” method. It is further shown in the TP as to introduce a simple “ENUMERATED (yes, ...)” indicator directly in the message level, without providing any further information.</w:t>
      </w:r>
    </w:p>
    <w:p w14:paraId="1C6DFD4E" w14:textId="77777777" w:rsidR="00D12FD5" w:rsidRDefault="001756A2">
      <w:pPr>
        <w:pStyle w:val="proposaltext"/>
        <w:keepNext/>
      </w:pPr>
      <w:r>
        <w:rPr>
          <w:b/>
        </w:rPr>
        <w:t>Questions 1.3-1</w:t>
      </w:r>
      <w:r>
        <w:t>: Do you agree to introduce the method to support that a gNB-DU can retrieve from the gNB-CU of the PRACH configuration of neighbour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D12FD5" w14:paraId="731F5289" w14:textId="77777777">
        <w:trPr>
          <w:cantSplit/>
          <w:tblHeader/>
        </w:trPr>
        <w:tc>
          <w:tcPr>
            <w:tcW w:w="1668" w:type="dxa"/>
            <w:shd w:val="clear" w:color="auto" w:fill="auto"/>
          </w:tcPr>
          <w:p w14:paraId="429B5BA6" w14:textId="77777777" w:rsidR="00D12FD5" w:rsidRDefault="001756A2">
            <w:pPr>
              <w:spacing w:after="180"/>
              <w:rPr>
                <w:rFonts w:eastAsia="DengXian"/>
                <w:szCs w:val="20"/>
                <w:lang w:val="en-GB"/>
              </w:rPr>
            </w:pPr>
            <w:r>
              <w:rPr>
                <w:rFonts w:eastAsia="DengXian"/>
                <w:szCs w:val="20"/>
                <w:lang w:val="en-GB"/>
              </w:rPr>
              <w:t>Company</w:t>
            </w:r>
          </w:p>
        </w:tc>
        <w:tc>
          <w:tcPr>
            <w:tcW w:w="7620" w:type="dxa"/>
            <w:shd w:val="clear" w:color="auto" w:fill="auto"/>
          </w:tcPr>
          <w:p w14:paraId="5D17BFA0" w14:textId="77777777" w:rsidR="00D12FD5" w:rsidRDefault="001756A2">
            <w:pPr>
              <w:spacing w:after="180"/>
              <w:rPr>
                <w:rFonts w:eastAsia="DengXian"/>
                <w:szCs w:val="20"/>
                <w:lang w:val="en-GB"/>
              </w:rPr>
            </w:pPr>
            <w:r>
              <w:rPr>
                <w:rFonts w:eastAsia="DengXian"/>
                <w:szCs w:val="20"/>
                <w:lang w:val="en-GB"/>
              </w:rPr>
              <w:t>Comment</w:t>
            </w:r>
          </w:p>
        </w:tc>
      </w:tr>
      <w:tr w:rsidR="00D12FD5" w14:paraId="23F0FDF2" w14:textId="77777777">
        <w:trPr>
          <w:cantSplit/>
        </w:trPr>
        <w:tc>
          <w:tcPr>
            <w:tcW w:w="1668" w:type="dxa"/>
            <w:shd w:val="clear" w:color="auto" w:fill="auto"/>
          </w:tcPr>
          <w:p w14:paraId="13AE43D0" w14:textId="77777777" w:rsidR="00D12FD5" w:rsidRDefault="001756A2">
            <w:pPr>
              <w:spacing w:after="180"/>
              <w:rPr>
                <w:rFonts w:eastAsia="DengXian"/>
                <w:szCs w:val="20"/>
                <w:lang w:val="en-GB" w:eastAsia="zh-CN"/>
              </w:rPr>
            </w:pPr>
            <w:r>
              <w:rPr>
                <w:rFonts w:eastAsia="DengXian"/>
                <w:szCs w:val="20"/>
                <w:lang w:val="en-GB" w:eastAsia="zh-CN"/>
              </w:rPr>
              <w:t>Ericsson</w:t>
            </w:r>
          </w:p>
        </w:tc>
        <w:tc>
          <w:tcPr>
            <w:tcW w:w="7620" w:type="dxa"/>
            <w:shd w:val="clear" w:color="auto" w:fill="auto"/>
          </w:tcPr>
          <w:p w14:paraId="1F6C47B9" w14:textId="77777777" w:rsidR="00D12FD5" w:rsidRDefault="001756A2">
            <w:pPr>
              <w:spacing w:after="180"/>
              <w:rPr>
                <w:rFonts w:eastAsiaTheme="minorEastAsia"/>
                <w:szCs w:val="20"/>
                <w:lang w:val="en-GB" w:eastAsia="zh-CN"/>
              </w:rPr>
            </w:pPr>
            <w:r>
              <w:rPr>
                <w:rFonts w:eastAsiaTheme="minorEastAsia"/>
                <w:szCs w:val="20"/>
                <w:lang w:val="en-GB" w:eastAsia="zh-CN"/>
              </w:rPr>
              <w:t xml:space="preserve">Yes, we support this proposal. This would greatly help the problem of signalling excessive amount of neighbour PRACH configurations. Namely, the gNB-CU could first signal to the gNB-DU a first list of PRACH configurations for the cells that are the closest neighbours of the cell in conflict. If this is sufficient, the gNB-DU may be able to fix the PRACH conflict and no more PRACH degradation is monitored. If this is not sufficient (i.e. there is a conflict with some other, unknown, neighbour) then the gNB-DU may request to the gNB-CU more neighbour PRACH configurations. </w:t>
            </w:r>
          </w:p>
          <w:p w14:paraId="180850C9" w14:textId="77777777" w:rsidR="00D12FD5" w:rsidRDefault="001756A2">
            <w:pPr>
              <w:spacing w:after="180"/>
              <w:rPr>
                <w:rFonts w:eastAsiaTheme="minorEastAsia"/>
                <w:szCs w:val="20"/>
                <w:lang w:val="en-GB" w:eastAsia="zh-CN"/>
              </w:rPr>
            </w:pPr>
            <w:r>
              <w:rPr>
                <w:rFonts w:eastAsiaTheme="minorEastAsia"/>
                <w:szCs w:val="20"/>
                <w:lang w:val="en-GB" w:eastAsia="zh-CN"/>
              </w:rPr>
              <w:t>With respect to the proposal in [1], we would however propose that a gNB-DU signals to the gNB-CU a request for neighbour PRACH configurations together with the CGI or the cell for which neighbour PRACH configurations want to be received. Namely, the information signalled by the gNB-DU should be:</w:t>
            </w:r>
          </w:p>
          <w:p w14:paraId="120FFAED" w14:textId="77777777" w:rsidR="00D12FD5" w:rsidRDefault="001756A2">
            <w:pPr>
              <w:pStyle w:val="af6"/>
              <w:numPr>
                <w:ilvl w:val="0"/>
                <w:numId w:val="6"/>
              </w:numPr>
              <w:rPr>
                <w:rFonts w:eastAsiaTheme="minorEastAsia"/>
                <w:lang w:eastAsia="zh-CN"/>
              </w:rPr>
            </w:pPr>
            <w:r>
              <w:rPr>
                <w:rFonts w:eastAsiaTheme="minorEastAsia"/>
                <w:lang w:eastAsia="zh-CN"/>
              </w:rPr>
              <w:t>CGI of cell in PRACH conflict</w:t>
            </w:r>
          </w:p>
          <w:p w14:paraId="0A1A09A7" w14:textId="77777777" w:rsidR="00D12FD5" w:rsidRDefault="001756A2">
            <w:pPr>
              <w:pStyle w:val="af6"/>
              <w:numPr>
                <w:ilvl w:val="0"/>
                <w:numId w:val="6"/>
              </w:numPr>
              <w:rPr>
                <w:rFonts w:eastAsiaTheme="minorEastAsia"/>
                <w:lang w:eastAsia="zh-CN"/>
              </w:rPr>
            </w:pPr>
            <w:r>
              <w:rPr>
                <w:rFonts w:eastAsiaTheme="minorEastAsia"/>
                <w:lang w:eastAsia="zh-CN"/>
              </w:rPr>
              <w:t>List of PRACH configurations for cells neighbouring the cell in conflict</w:t>
            </w:r>
          </w:p>
        </w:tc>
      </w:tr>
      <w:tr w:rsidR="00D12FD5" w14:paraId="73D1E8DE" w14:textId="77777777">
        <w:trPr>
          <w:cantSplit/>
        </w:trPr>
        <w:tc>
          <w:tcPr>
            <w:tcW w:w="1668" w:type="dxa"/>
            <w:shd w:val="clear" w:color="auto" w:fill="auto"/>
          </w:tcPr>
          <w:p w14:paraId="6F4B022E" w14:textId="77777777" w:rsidR="00D12FD5" w:rsidRDefault="001756A2">
            <w:pPr>
              <w:spacing w:after="180"/>
              <w:rPr>
                <w:rFonts w:eastAsia="DengXian"/>
                <w:szCs w:val="20"/>
                <w:lang w:val="en-GB"/>
              </w:rPr>
            </w:pPr>
            <w:r>
              <w:rPr>
                <w:rFonts w:eastAsia="DengXian" w:hint="eastAsia"/>
                <w:szCs w:val="20"/>
                <w:lang w:val="en-GB"/>
              </w:rPr>
              <w:lastRenderedPageBreak/>
              <w:t>Huawei</w:t>
            </w:r>
          </w:p>
        </w:tc>
        <w:tc>
          <w:tcPr>
            <w:tcW w:w="7620" w:type="dxa"/>
            <w:shd w:val="clear" w:color="auto" w:fill="auto"/>
          </w:tcPr>
          <w:p w14:paraId="2B9F93AD" w14:textId="77777777" w:rsidR="00D12FD5" w:rsidRDefault="001756A2">
            <w:pPr>
              <w:spacing w:after="180"/>
              <w:rPr>
                <w:rFonts w:eastAsia="DengXian"/>
                <w:szCs w:val="20"/>
                <w:lang w:val="en-GB"/>
              </w:rPr>
            </w:pPr>
            <w:r>
              <w:rPr>
                <w:rFonts w:eastAsia="DengXian"/>
                <w:szCs w:val="20"/>
                <w:lang w:val="en-GB"/>
              </w:rPr>
              <w:t>A</w:t>
            </w:r>
            <w:r>
              <w:rPr>
                <w:rFonts w:eastAsia="DengXian" w:hint="eastAsia"/>
                <w:szCs w:val="20"/>
                <w:lang w:val="en-GB"/>
              </w:rPr>
              <w:t xml:space="preserve">s </w:t>
            </w:r>
            <w:r>
              <w:rPr>
                <w:rFonts w:eastAsia="DengXian"/>
                <w:szCs w:val="20"/>
                <w:lang w:val="en-GB"/>
              </w:rPr>
              <w:t>a compromise, we accept to have the pull function as a backup if max 512 neighbour cells’ PRACH configurations are transferred to the DU.</w:t>
            </w:r>
          </w:p>
          <w:p w14:paraId="23F11C28" w14:textId="77777777" w:rsidR="00D12FD5" w:rsidRDefault="001756A2">
            <w:pPr>
              <w:spacing w:after="180"/>
              <w:rPr>
                <w:rFonts w:eastAsia="DengXian"/>
                <w:szCs w:val="20"/>
                <w:lang w:val="en-GB"/>
              </w:rPr>
            </w:pPr>
            <w:r>
              <w:rPr>
                <w:rFonts w:eastAsia="DengXian"/>
                <w:szCs w:val="20"/>
                <w:lang w:val="en-GB"/>
              </w:rPr>
              <w:t>Again, we still think that PRACH configuration conflict can be solved by the DU locally with the information received from CU during F1 SETUP response and configuration update messages.</w:t>
            </w:r>
          </w:p>
        </w:tc>
      </w:tr>
      <w:tr w:rsidR="00D12FD5" w14:paraId="009A6EEA" w14:textId="77777777">
        <w:trPr>
          <w:cantSplit/>
        </w:trPr>
        <w:tc>
          <w:tcPr>
            <w:tcW w:w="1668" w:type="dxa"/>
            <w:shd w:val="clear" w:color="auto" w:fill="auto"/>
          </w:tcPr>
          <w:p w14:paraId="56DF91A5" w14:textId="77777777" w:rsidR="00D12FD5" w:rsidRDefault="001756A2">
            <w:pPr>
              <w:spacing w:after="180"/>
              <w:rPr>
                <w:rFonts w:eastAsia="DengXian"/>
                <w:szCs w:val="20"/>
                <w:lang w:val="en-GB" w:eastAsia="zh-CN"/>
              </w:rPr>
            </w:pPr>
            <w:r>
              <w:rPr>
                <w:rFonts w:eastAsia="DengXian"/>
                <w:szCs w:val="20"/>
                <w:lang w:val="en-GB" w:eastAsia="zh-CN"/>
              </w:rPr>
              <w:t>Nokia</w:t>
            </w:r>
          </w:p>
        </w:tc>
        <w:tc>
          <w:tcPr>
            <w:tcW w:w="7620" w:type="dxa"/>
            <w:shd w:val="clear" w:color="auto" w:fill="auto"/>
          </w:tcPr>
          <w:p w14:paraId="59E350AA" w14:textId="77777777" w:rsidR="00D12FD5" w:rsidRDefault="001756A2">
            <w:pPr>
              <w:spacing w:after="180"/>
              <w:rPr>
                <w:rFonts w:eastAsia="DengXian"/>
                <w:szCs w:val="20"/>
                <w:lang w:val="en-GB" w:eastAsia="zh-CN"/>
              </w:rPr>
            </w:pPr>
            <w:r>
              <w:rPr>
                <w:rFonts w:eastAsia="DengXian"/>
                <w:szCs w:val="20"/>
                <w:lang w:val="en-GB"/>
              </w:rPr>
              <w:t>No, we do not think that such signaling is needed. If a possibly large maximum number (512) of PRACH configurations can be sent from CU to DU, then DU does not need to request for further PRACH Configurations from its CU.</w:t>
            </w:r>
          </w:p>
        </w:tc>
      </w:tr>
      <w:tr w:rsidR="00D12FD5" w14:paraId="2C1F0FAC" w14:textId="77777777">
        <w:trPr>
          <w:cantSplit/>
        </w:trPr>
        <w:tc>
          <w:tcPr>
            <w:tcW w:w="1668" w:type="dxa"/>
            <w:shd w:val="clear" w:color="auto" w:fill="auto"/>
          </w:tcPr>
          <w:p w14:paraId="3F9DC2BA" w14:textId="77777777" w:rsidR="00D12FD5" w:rsidRDefault="001756A2">
            <w:pPr>
              <w:spacing w:after="180"/>
              <w:rPr>
                <w:rFonts w:eastAsia="DengXian"/>
                <w:szCs w:val="20"/>
                <w:lang w:val="en-GB" w:eastAsia="zh-CN"/>
              </w:rPr>
            </w:pPr>
            <w:r>
              <w:rPr>
                <w:rFonts w:eastAsia="DengXian"/>
                <w:szCs w:val="20"/>
                <w:lang w:val="en-GB" w:eastAsia="zh-CN"/>
              </w:rPr>
              <w:t>Samsung</w:t>
            </w:r>
          </w:p>
        </w:tc>
        <w:tc>
          <w:tcPr>
            <w:tcW w:w="7620" w:type="dxa"/>
            <w:shd w:val="clear" w:color="auto" w:fill="auto"/>
          </w:tcPr>
          <w:p w14:paraId="22442A7F" w14:textId="77777777" w:rsidR="00D12FD5" w:rsidRDefault="001756A2">
            <w:pPr>
              <w:spacing w:after="180"/>
              <w:rPr>
                <w:rFonts w:eastAsia="DengXian"/>
                <w:szCs w:val="20"/>
                <w:lang w:val="en-GB"/>
              </w:rPr>
            </w:pPr>
            <w:r>
              <w:rPr>
                <w:rFonts w:eastAsia="DengXian"/>
                <w:szCs w:val="20"/>
                <w:lang w:val="en-GB"/>
              </w:rPr>
              <w:t xml:space="preserve">No. It's not mandated to transfer all neighbour PRACH configurations to DU from CU. So a large maximum number is enough. </w:t>
            </w:r>
          </w:p>
        </w:tc>
      </w:tr>
      <w:tr w:rsidR="009233B0" w14:paraId="3726C2E0" w14:textId="77777777">
        <w:trPr>
          <w:cantSplit/>
        </w:trPr>
        <w:tc>
          <w:tcPr>
            <w:tcW w:w="1668" w:type="dxa"/>
            <w:shd w:val="clear" w:color="auto" w:fill="auto"/>
          </w:tcPr>
          <w:p w14:paraId="2BEB22F2" w14:textId="650ECCEF" w:rsidR="009233B0" w:rsidRDefault="009233B0">
            <w:pPr>
              <w:spacing w:after="180"/>
              <w:rPr>
                <w:rFonts w:eastAsia="DengXian"/>
                <w:szCs w:val="20"/>
                <w:lang w:val="en-GB" w:eastAsia="zh-CN"/>
              </w:rPr>
            </w:pPr>
            <w:r w:rsidRPr="002565E3">
              <w:rPr>
                <w:rFonts w:eastAsia="DengXian"/>
                <w:szCs w:val="20"/>
                <w:lang w:eastAsia="zh-CN"/>
              </w:rPr>
              <w:t>Lenovo and Motorola Mobility</w:t>
            </w:r>
          </w:p>
        </w:tc>
        <w:tc>
          <w:tcPr>
            <w:tcW w:w="7620" w:type="dxa"/>
            <w:shd w:val="clear" w:color="auto" w:fill="auto"/>
          </w:tcPr>
          <w:p w14:paraId="7D6C1EF6" w14:textId="77777777" w:rsidR="009233B0" w:rsidRDefault="009233B0">
            <w:pPr>
              <w:spacing w:after="180"/>
              <w:rPr>
                <w:rFonts w:eastAsia="DengXian"/>
                <w:szCs w:val="20"/>
                <w:lang w:val="en-GB" w:eastAsia="zh-CN"/>
              </w:rPr>
            </w:pPr>
            <w:r>
              <w:rPr>
                <w:rFonts w:eastAsia="DengXian"/>
                <w:szCs w:val="20"/>
                <w:lang w:val="en-GB" w:eastAsia="zh-CN"/>
              </w:rPr>
              <w:t>Agree with Nokia.</w:t>
            </w:r>
          </w:p>
          <w:p w14:paraId="76A871E8" w14:textId="5C63D841" w:rsidR="001E07BB" w:rsidRDefault="001E07BB">
            <w:pPr>
              <w:spacing w:after="180"/>
              <w:rPr>
                <w:rFonts w:eastAsia="DengXian"/>
                <w:szCs w:val="20"/>
                <w:lang w:val="en-GB" w:eastAsia="zh-CN"/>
              </w:rPr>
            </w:pPr>
          </w:p>
        </w:tc>
      </w:tr>
      <w:tr w:rsidR="006B0DF1" w14:paraId="68295888" w14:textId="77777777">
        <w:trPr>
          <w:cantSplit/>
        </w:trPr>
        <w:tc>
          <w:tcPr>
            <w:tcW w:w="1668" w:type="dxa"/>
            <w:shd w:val="clear" w:color="auto" w:fill="auto"/>
          </w:tcPr>
          <w:p w14:paraId="3EA9028A" w14:textId="40CFF77C" w:rsidR="006B0DF1" w:rsidRDefault="006B0DF1" w:rsidP="006B0DF1">
            <w:pPr>
              <w:spacing w:after="180"/>
              <w:rPr>
                <w:rFonts w:eastAsia="DengXian"/>
                <w:szCs w:val="20"/>
                <w:lang w:val="en-GB" w:eastAsia="zh-CN"/>
              </w:rPr>
            </w:pPr>
            <w:r>
              <w:rPr>
                <w:rFonts w:eastAsia="DengXian"/>
                <w:szCs w:val="20"/>
                <w:lang w:val="en-GB" w:eastAsia="zh-CN"/>
              </w:rPr>
              <w:t>Qualcomm</w:t>
            </w:r>
          </w:p>
        </w:tc>
        <w:tc>
          <w:tcPr>
            <w:tcW w:w="7620" w:type="dxa"/>
            <w:shd w:val="clear" w:color="auto" w:fill="auto"/>
          </w:tcPr>
          <w:p w14:paraId="74D345CA" w14:textId="7BE7EC90" w:rsidR="00FC3417" w:rsidRPr="000A46A1" w:rsidRDefault="000A46A1" w:rsidP="000A46A1">
            <w:pPr>
              <w:rPr>
                <w:rFonts w:eastAsia="DengXian"/>
              </w:rPr>
            </w:pPr>
            <w:r>
              <w:rPr>
                <w:rFonts w:eastAsia="DengXian"/>
              </w:rPr>
              <w:t>No strong opinion. The compromise proposed by Huawei is also fine; but then the purpose of pull function seems void.</w:t>
            </w:r>
          </w:p>
        </w:tc>
      </w:tr>
      <w:tr w:rsidR="0088704A" w:rsidRPr="006F40E2" w14:paraId="5FF59A33" w14:textId="77777777" w:rsidTr="0088704A">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257EEBB5" w14:textId="77777777" w:rsidR="0088704A" w:rsidRPr="006F40E2" w:rsidRDefault="0088704A" w:rsidP="00F74198">
            <w:pPr>
              <w:spacing w:after="180"/>
              <w:rPr>
                <w:rFonts w:eastAsia="DengXian"/>
                <w:szCs w:val="20"/>
                <w:lang w:val="en-GB" w:eastAsia="zh-CN"/>
              </w:rPr>
            </w:pPr>
            <w:r>
              <w:rPr>
                <w:rFonts w:eastAsia="DengXian" w:hint="eastAsia"/>
                <w:szCs w:val="20"/>
                <w:lang w:val="en-GB" w:eastAsia="zh-CN"/>
              </w:rPr>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1255334" w14:textId="77777777" w:rsidR="0088704A" w:rsidRPr="0088704A" w:rsidRDefault="0088704A" w:rsidP="0088704A">
            <w:pPr>
              <w:rPr>
                <w:rFonts w:eastAsia="DengXian"/>
              </w:rPr>
            </w:pPr>
            <w:r w:rsidRPr="0088704A">
              <w:rPr>
                <w:rFonts w:eastAsia="DengXian" w:hint="eastAsia"/>
              </w:rPr>
              <w:t>We are neutral over this issue.</w:t>
            </w:r>
          </w:p>
        </w:tc>
      </w:tr>
    </w:tbl>
    <w:p w14:paraId="153646E1" w14:textId="77777777" w:rsidR="00D12FD5" w:rsidRDefault="00D12FD5">
      <w:pPr>
        <w:pStyle w:val="proposaltext"/>
      </w:pPr>
    </w:p>
    <w:p w14:paraId="07F57985" w14:textId="77777777" w:rsidR="007746B4" w:rsidRDefault="000C0906" w:rsidP="000C0906">
      <w:pPr>
        <w:pStyle w:val="proposaltext"/>
      </w:pPr>
      <w:r w:rsidRPr="00C46CFE">
        <w:rPr>
          <w:rFonts w:hint="eastAsia"/>
          <w:b/>
        </w:rPr>
        <w:t>Moderator</w:t>
      </w:r>
      <w:r w:rsidRPr="00C46CFE">
        <w:rPr>
          <w:b/>
        </w:rPr>
        <w:t>’</w:t>
      </w:r>
      <w:r w:rsidRPr="00C46CFE">
        <w:rPr>
          <w:rFonts w:hint="eastAsia"/>
          <w:b/>
        </w:rPr>
        <w:t>s summary:</w:t>
      </w:r>
      <w:r>
        <w:rPr>
          <w:rFonts w:hint="eastAsia"/>
        </w:rPr>
        <w:t xml:space="preserve"> </w:t>
      </w:r>
      <w:r w:rsidR="009B295E">
        <w:rPr>
          <w:rFonts w:hint="eastAsia"/>
        </w:rPr>
        <w:t>7</w:t>
      </w:r>
      <w:r>
        <w:rPr>
          <w:rFonts w:hint="eastAsia"/>
        </w:rPr>
        <w:t xml:space="preserve"> companies provided feedback</w:t>
      </w:r>
      <w:r w:rsidR="0051317F">
        <w:rPr>
          <w:rFonts w:hint="eastAsia"/>
        </w:rPr>
        <w:t>. 3 disagreed, 1 supported, and the other 3 were neutral.</w:t>
      </w:r>
    </w:p>
    <w:p w14:paraId="188F4FBF" w14:textId="77777777" w:rsidR="00BF4FFD" w:rsidRDefault="00BF4FFD" w:rsidP="00BF4FFD">
      <w:pPr>
        <w:pStyle w:val="proposaltext"/>
        <w:rPr>
          <w:rFonts w:eastAsia="DengXian"/>
        </w:rPr>
      </w:pPr>
      <w:r w:rsidRPr="00C46CFE">
        <w:rPr>
          <w:rFonts w:hint="eastAsia"/>
          <w:b/>
        </w:rPr>
        <w:t>Moderator</w:t>
      </w:r>
      <w:r w:rsidRPr="00C46CFE">
        <w:rPr>
          <w:b/>
        </w:rPr>
        <w:t>’</w:t>
      </w:r>
      <w:r w:rsidRPr="00C46CFE">
        <w:rPr>
          <w:rFonts w:hint="eastAsia"/>
          <w:b/>
        </w:rPr>
        <w:t xml:space="preserve">s </w:t>
      </w:r>
      <w:r>
        <w:rPr>
          <w:rFonts w:hint="eastAsia"/>
          <w:b/>
        </w:rPr>
        <w:t>suggestion</w:t>
      </w:r>
      <w:r w:rsidRPr="00C46CFE">
        <w:rPr>
          <w:rFonts w:hint="eastAsia"/>
          <w:b/>
        </w:rPr>
        <w:t>:</w:t>
      </w:r>
      <w:r>
        <w:rPr>
          <w:rFonts w:hint="eastAsia"/>
        </w:rPr>
        <w:t xml:space="preserve"> It is open whether</w:t>
      </w:r>
      <w:r w:rsidRPr="000B788B">
        <w:t xml:space="preserve"> </w:t>
      </w:r>
      <w:r>
        <w:rPr>
          <w:rFonts w:hint="eastAsia"/>
        </w:rPr>
        <w:t xml:space="preserve">to </w:t>
      </w:r>
      <w:r>
        <w:t xml:space="preserve">introduce the method to support that a </w:t>
      </w:r>
      <w:proofErr w:type="spellStart"/>
      <w:r>
        <w:t>gNB</w:t>
      </w:r>
      <w:proofErr w:type="spellEnd"/>
      <w:r>
        <w:t xml:space="preserve">-DU can retrieve from the </w:t>
      </w:r>
      <w:proofErr w:type="spellStart"/>
      <w:r>
        <w:t>gNB</w:t>
      </w:r>
      <w:proofErr w:type="spellEnd"/>
      <w:r>
        <w:t>-CU of the PRACH configuration of neighbour cells</w:t>
      </w:r>
      <w:r>
        <w:rPr>
          <w:rFonts w:hint="eastAsia"/>
        </w:rPr>
        <w:t>.</w:t>
      </w:r>
    </w:p>
    <w:p w14:paraId="499E3460" w14:textId="77777777" w:rsidR="000C0906" w:rsidRDefault="000C0906" w:rsidP="000C0906">
      <w:pPr>
        <w:pStyle w:val="proposaltext"/>
      </w:pPr>
    </w:p>
    <w:p w14:paraId="5E49E7AC" w14:textId="77777777" w:rsidR="00D12FD5" w:rsidRDefault="001756A2">
      <w:pPr>
        <w:pStyle w:val="proposaltext"/>
      </w:pPr>
      <w:r>
        <w:t>Whereas another company proposes that the gNB-CU may provide some additional assistance info toward the gNB-DU [5]:</w:t>
      </w:r>
    </w:p>
    <w:tbl>
      <w:tblPr>
        <w:tblStyle w:val="af0"/>
        <w:tblW w:w="0" w:type="auto"/>
        <w:tblLook w:val="04A0" w:firstRow="1" w:lastRow="0" w:firstColumn="1" w:lastColumn="0" w:noHBand="0" w:noVBand="1"/>
      </w:tblPr>
      <w:tblGrid>
        <w:gridCol w:w="9854"/>
      </w:tblGrid>
      <w:tr w:rsidR="00D12FD5" w14:paraId="294C88F5" w14:textId="77777777">
        <w:tc>
          <w:tcPr>
            <w:tcW w:w="9854" w:type="dxa"/>
          </w:tcPr>
          <w:p w14:paraId="5449ABB1" w14:textId="77777777" w:rsidR="00D12FD5" w:rsidRDefault="001756A2">
            <w:pPr>
              <w:pStyle w:val="proposaltext"/>
            </w:pPr>
            <w:r>
              <w:t>Additional assistance information from gNB-CU to gNB-DU looks beneficial. Exact content of assistance information needs further discussion, but more or less detailed information (not just binary indication) should be beneficial to detecting exact PRACH conflict situation and to guide gNB-DU actions for PRACH conflict resolution.</w:t>
            </w:r>
          </w:p>
        </w:tc>
      </w:tr>
    </w:tbl>
    <w:p w14:paraId="782EE8CE" w14:textId="77777777" w:rsidR="00D12FD5" w:rsidRDefault="001756A2">
      <w:pPr>
        <w:pStyle w:val="proposaltext"/>
        <w:keepNext/>
      </w:pPr>
      <w:r>
        <w:rPr>
          <w:b/>
        </w:rPr>
        <w:t>Questions 1.3-2</w:t>
      </w:r>
      <w:r>
        <w:t>: Whether some additional assistance info should be possible to be provide from the gNB-CU toward the gNB-DU? If so, what to prov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D12FD5" w14:paraId="59BDCC6D" w14:textId="77777777">
        <w:trPr>
          <w:cantSplit/>
          <w:tblHeader/>
        </w:trPr>
        <w:tc>
          <w:tcPr>
            <w:tcW w:w="1668" w:type="dxa"/>
            <w:shd w:val="clear" w:color="auto" w:fill="auto"/>
          </w:tcPr>
          <w:p w14:paraId="3AA623D1" w14:textId="77777777" w:rsidR="00D12FD5" w:rsidRDefault="001756A2">
            <w:pPr>
              <w:spacing w:after="180"/>
              <w:rPr>
                <w:rFonts w:eastAsia="DengXian"/>
                <w:szCs w:val="20"/>
                <w:lang w:val="en-GB"/>
              </w:rPr>
            </w:pPr>
            <w:r>
              <w:rPr>
                <w:rFonts w:eastAsia="DengXian"/>
                <w:szCs w:val="20"/>
                <w:lang w:val="en-GB"/>
              </w:rPr>
              <w:t>Company</w:t>
            </w:r>
          </w:p>
        </w:tc>
        <w:tc>
          <w:tcPr>
            <w:tcW w:w="7620" w:type="dxa"/>
            <w:shd w:val="clear" w:color="auto" w:fill="auto"/>
          </w:tcPr>
          <w:p w14:paraId="12B8E1DE" w14:textId="77777777" w:rsidR="00D12FD5" w:rsidRDefault="001756A2">
            <w:pPr>
              <w:spacing w:after="180"/>
              <w:rPr>
                <w:rFonts w:eastAsia="DengXian"/>
                <w:szCs w:val="20"/>
                <w:lang w:val="en-GB"/>
              </w:rPr>
            </w:pPr>
            <w:r>
              <w:rPr>
                <w:rFonts w:eastAsia="DengXian"/>
                <w:szCs w:val="20"/>
                <w:lang w:val="en-GB"/>
              </w:rPr>
              <w:t>Comment</w:t>
            </w:r>
          </w:p>
        </w:tc>
      </w:tr>
      <w:tr w:rsidR="00D12FD5" w14:paraId="797AB194" w14:textId="77777777">
        <w:trPr>
          <w:cantSplit/>
        </w:trPr>
        <w:tc>
          <w:tcPr>
            <w:tcW w:w="1668" w:type="dxa"/>
            <w:shd w:val="clear" w:color="auto" w:fill="auto"/>
          </w:tcPr>
          <w:p w14:paraId="61585613" w14:textId="77777777" w:rsidR="00D12FD5" w:rsidRDefault="001756A2">
            <w:pPr>
              <w:spacing w:after="180"/>
              <w:rPr>
                <w:rFonts w:eastAsia="DengXian"/>
                <w:szCs w:val="20"/>
                <w:lang w:val="en-GB" w:eastAsia="zh-CN"/>
              </w:rPr>
            </w:pPr>
            <w:r>
              <w:rPr>
                <w:rFonts w:eastAsia="DengXian"/>
                <w:szCs w:val="20"/>
                <w:lang w:val="en-GB" w:eastAsia="zh-CN"/>
              </w:rPr>
              <w:t>Ericsson</w:t>
            </w:r>
          </w:p>
        </w:tc>
        <w:tc>
          <w:tcPr>
            <w:tcW w:w="7620" w:type="dxa"/>
            <w:shd w:val="clear" w:color="auto" w:fill="auto"/>
          </w:tcPr>
          <w:p w14:paraId="14EB06FF" w14:textId="77777777" w:rsidR="00D12FD5" w:rsidRDefault="001756A2">
            <w:pPr>
              <w:spacing w:after="180"/>
              <w:rPr>
                <w:rFonts w:eastAsiaTheme="minorEastAsia"/>
                <w:szCs w:val="20"/>
                <w:lang w:val="en-GB" w:eastAsia="zh-CN"/>
              </w:rPr>
            </w:pPr>
            <w:r>
              <w:rPr>
                <w:rFonts w:eastAsiaTheme="minorEastAsia"/>
                <w:szCs w:val="20"/>
                <w:lang w:val="en-GB" w:eastAsia="zh-CN"/>
              </w:rPr>
              <w:t xml:space="preserve">In our view assistance information from gNB-CU to gNB-DU and a request form gNB-DU to gNB-CU for further neighbour PRACH configurations could co-exist in the same solution. </w:t>
            </w:r>
          </w:p>
          <w:p w14:paraId="1778344A" w14:textId="77777777" w:rsidR="00D12FD5" w:rsidRDefault="001756A2">
            <w:pPr>
              <w:spacing w:after="180"/>
              <w:rPr>
                <w:rFonts w:eastAsiaTheme="minorEastAsia"/>
                <w:szCs w:val="20"/>
                <w:lang w:val="en-GB" w:eastAsia="zh-CN"/>
              </w:rPr>
            </w:pPr>
            <w:r>
              <w:rPr>
                <w:rFonts w:eastAsiaTheme="minorEastAsia"/>
                <w:szCs w:val="20"/>
                <w:lang w:val="en-GB" w:eastAsia="zh-CN"/>
              </w:rPr>
              <w:t xml:space="preserve">With respect to the assistance information from the gNB-CU to the gNB-DU, we believe that the gNB-CU should provide the CGI of the cell believed to be in PRACH conflict, as well as the PRACH configurations of the cells neighbouring such cell in conflict </w:t>
            </w:r>
          </w:p>
        </w:tc>
      </w:tr>
      <w:tr w:rsidR="00D12FD5" w14:paraId="2172DC10" w14:textId="77777777">
        <w:trPr>
          <w:cantSplit/>
        </w:trPr>
        <w:tc>
          <w:tcPr>
            <w:tcW w:w="1668" w:type="dxa"/>
            <w:shd w:val="clear" w:color="auto" w:fill="auto"/>
          </w:tcPr>
          <w:p w14:paraId="72FB6B88" w14:textId="77777777" w:rsidR="00D12FD5" w:rsidRDefault="001756A2">
            <w:pPr>
              <w:spacing w:after="180"/>
              <w:rPr>
                <w:rFonts w:eastAsia="DengXian"/>
                <w:szCs w:val="20"/>
                <w:lang w:val="en-GB"/>
              </w:rPr>
            </w:pPr>
            <w:r>
              <w:rPr>
                <w:rFonts w:eastAsia="DengXian" w:hint="eastAsia"/>
                <w:szCs w:val="20"/>
                <w:lang w:val="en-GB"/>
              </w:rPr>
              <w:t>Huawei</w:t>
            </w:r>
          </w:p>
        </w:tc>
        <w:tc>
          <w:tcPr>
            <w:tcW w:w="7620" w:type="dxa"/>
            <w:shd w:val="clear" w:color="auto" w:fill="auto"/>
          </w:tcPr>
          <w:p w14:paraId="3259287C" w14:textId="77777777" w:rsidR="00D12FD5" w:rsidRDefault="001756A2">
            <w:pPr>
              <w:spacing w:after="180"/>
              <w:rPr>
                <w:rFonts w:eastAsia="DengXian"/>
                <w:szCs w:val="20"/>
                <w:lang w:val="en-GB"/>
              </w:rPr>
            </w:pPr>
            <w:r>
              <w:rPr>
                <w:rFonts w:eastAsia="DengXian" w:hint="eastAsia"/>
                <w:szCs w:val="20"/>
                <w:lang w:val="en-GB"/>
              </w:rPr>
              <w:t xml:space="preserve">NO, we </w:t>
            </w:r>
            <w:r>
              <w:rPr>
                <w:rFonts w:eastAsia="DengXian"/>
                <w:szCs w:val="20"/>
                <w:lang w:val="en-GB"/>
              </w:rPr>
              <w:t>don't</w:t>
            </w:r>
            <w:r>
              <w:rPr>
                <w:rFonts w:eastAsia="DengXian" w:hint="eastAsia"/>
                <w:szCs w:val="20"/>
                <w:lang w:val="en-GB"/>
              </w:rPr>
              <w:t xml:space="preserve"> </w:t>
            </w:r>
            <w:r>
              <w:rPr>
                <w:rFonts w:eastAsia="DengXian"/>
                <w:szCs w:val="20"/>
                <w:lang w:val="en-GB"/>
              </w:rPr>
              <w:t>see any additional assistance information is needed.</w:t>
            </w:r>
          </w:p>
        </w:tc>
      </w:tr>
      <w:tr w:rsidR="00D12FD5" w14:paraId="017804ED" w14:textId="77777777">
        <w:trPr>
          <w:cantSplit/>
        </w:trPr>
        <w:tc>
          <w:tcPr>
            <w:tcW w:w="1668" w:type="dxa"/>
            <w:shd w:val="clear" w:color="auto" w:fill="auto"/>
          </w:tcPr>
          <w:p w14:paraId="4E71226F" w14:textId="77777777" w:rsidR="00D12FD5" w:rsidRDefault="001756A2">
            <w:pPr>
              <w:spacing w:after="180"/>
              <w:rPr>
                <w:rFonts w:eastAsia="DengXian"/>
                <w:szCs w:val="20"/>
                <w:lang w:val="en-GB" w:eastAsia="zh-CN"/>
              </w:rPr>
            </w:pPr>
            <w:r>
              <w:rPr>
                <w:rFonts w:eastAsia="DengXian"/>
                <w:szCs w:val="20"/>
                <w:lang w:val="en-GB" w:eastAsia="zh-CN"/>
              </w:rPr>
              <w:lastRenderedPageBreak/>
              <w:t>Nokia</w:t>
            </w:r>
          </w:p>
        </w:tc>
        <w:tc>
          <w:tcPr>
            <w:tcW w:w="7620" w:type="dxa"/>
            <w:shd w:val="clear" w:color="auto" w:fill="auto"/>
          </w:tcPr>
          <w:p w14:paraId="6542E73F" w14:textId="77777777" w:rsidR="00D12FD5" w:rsidRDefault="001756A2">
            <w:pPr>
              <w:spacing w:after="180"/>
              <w:rPr>
                <w:rFonts w:eastAsia="DengXian"/>
                <w:szCs w:val="20"/>
                <w:lang w:val="en-GB"/>
              </w:rPr>
            </w:pPr>
            <w:r>
              <w:rPr>
                <w:rFonts w:eastAsia="DengXian"/>
                <w:szCs w:val="20"/>
                <w:lang w:val="en-GB"/>
              </w:rPr>
              <w:t xml:space="preserve">We think that CU should be able to provide DU with more than just a binary indication that characterizes conflict (coming from a neighbouring DU). In this way, the amount of conflict could give further information and flexibility about how to resolve it e.g., more serious conflicts are addressed first. Furthermore, a binary indication would be up to implementation in the sense that it will be up to each DU to tell a CU it is in conflict while different DUs might have different understandings of what a conflict is. </w:t>
            </w:r>
          </w:p>
          <w:p w14:paraId="52AE3D71" w14:textId="77777777" w:rsidR="00D12FD5" w:rsidRDefault="001756A2">
            <w:pPr>
              <w:spacing w:after="180"/>
              <w:rPr>
                <w:rFonts w:eastAsia="DengXian"/>
                <w:szCs w:val="20"/>
                <w:lang w:val="en-GB" w:eastAsia="zh-CN"/>
              </w:rPr>
            </w:pPr>
            <w:r>
              <w:rPr>
                <w:rFonts w:eastAsia="DengXian"/>
                <w:szCs w:val="20"/>
                <w:lang w:val="en-GB"/>
              </w:rPr>
              <w:t xml:space="preserve">In order to support progress to have some functional solution at this point, we are also fine with the simple PUSH method where CU just forwards a DU a possibly large number of neighbour PRACH Configurations </w:t>
            </w:r>
          </w:p>
        </w:tc>
      </w:tr>
      <w:tr w:rsidR="00D12FD5" w14:paraId="6722B42B" w14:textId="77777777">
        <w:trPr>
          <w:cantSplit/>
        </w:trPr>
        <w:tc>
          <w:tcPr>
            <w:tcW w:w="1668" w:type="dxa"/>
            <w:shd w:val="clear" w:color="auto" w:fill="auto"/>
          </w:tcPr>
          <w:p w14:paraId="7461A8A6" w14:textId="77777777" w:rsidR="00D12FD5" w:rsidRDefault="001756A2">
            <w:pPr>
              <w:spacing w:after="180"/>
              <w:rPr>
                <w:rFonts w:eastAsia="DengXian"/>
                <w:szCs w:val="20"/>
                <w:lang w:val="en-GB" w:eastAsia="zh-CN"/>
              </w:rPr>
            </w:pPr>
            <w:r>
              <w:rPr>
                <w:rFonts w:eastAsia="DengXian"/>
                <w:szCs w:val="20"/>
                <w:lang w:val="en-GB" w:eastAsia="zh-CN"/>
              </w:rPr>
              <w:t>Samsung</w:t>
            </w:r>
          </w:p>
        </w:tc>
        <w:tc>
          <w:tcPr>
            <w:tcW w:w="7620" w:type="dxa"/>
            <w:shd w:val="clear" w:color="auto" w:fill="auto"/>
          </w:tcPr>
          <w:p w14:paraId="618FDD1E" w14:textId="77777777" w:rsidR="00D12FD5" w:rsidRDefault="001756A2">
            <w:pPr>
              <w:spacing w:after="180"/>
              <w:rPr>
                <w:rFonts w:eastAsia="DengXian"/>
                <w:szCs w:val="20"/>
                <w:lang w:val="en-GB"/>
              </w:rPr>
            </w:pPr>
            <w:r>
              <w:rPr>
                <w:rFonts w:eastAsia="DengXian"/>
                <w:szCs w:val="20"/>
                <w:lang w:val="en-GB"/>
              </w:rPr>
              <w:t>Agree with Huawei</w:t>
            </w:r>
          </w:p>
        </w:tc>
      </w:tr>
      <w:tr w:rsidR="00D12FD5" w14:paraId="3E521E2C" w14:textId="77777777">
        <w:trPr>
          <w:cantSplit/>
        </w:trPr>
        <w:tc>
          <w:tcPr>
            <w:tcW w:w="1668" w:type="dxa"/>
            <w:shd w:val="clear" w:color="auto" w:fill="auto"/>
          </w:tcPr>
          <w:p w14:paraId="3966C185" w14:textId="77777777" w:rsidR="00D12FD5" w:rsidRDefault="001756A2">
            <w:pPr>
              <w:spacing w:after="180"/>
              <w:rPr>
                <w:rFonts w:eastAsia="DengXian"/>
                <w:szCs w:val="20"/>
                <w:lang w:eastAsia="zh-CN"/>
              </w:rPr>
            </w:pPr>
            <w:r>
              <w:rPr>
                <w:rFonts w:eastAsia="DengXian" w:hint="eastAsia"/>
                <w:szCs w:val="20"/>
                <w:lang w:eastAsia="zh-CN"/>
              </w:rPr>
              <w:t>ZTE</w:t>
            </w:r>
          </w:p>
        </w:tc>
        <w:tc>
          <w:tcPr>
            <w:tcW w:w="7620" w:type="dxa"/>
            <w:shd w:val="clear" w:color="auto" w:fill="auto"/>
          </w:tcPr>
          <w:p w14:paraId="361AD45F" w14:textId="77777777" w:rsidR="00D12FD5" w:rsidRDefault="001756A2">
            <w:pPr>
              <w:spacing w:after="180"/>
              <w:rPr>
                <w:rFonts w:eastAsia="DengXian"/>
                <w:szCs w:val="20"/>
                <w:lang w:eastAsia="zh-CN"/>
              </w:rPr>
            </w:pPr>
            <w:r>
              <w:rPr>
                <w:rFonts w:eastAsia="DengXian" w:hint="eastAsia"/>
                <w:szCs w:val="20"/>
                <w:lang w:eastAsia="zh-CN"/>
              </w:rPr>
              <w:t>A</w:t>
            </w:r>
            <w:r>
              <w:rPr>
                <w:rFonts w:eastAsia="DengXian" w:hint="eastAsia"/>
                <w:szCs w:val="20"/>
                <w:lang w:val="en-GB"/>
              </w:rPr>
              <w:t xml:space="preserve">dditional assistance information is </w:t>
            </w:r>
            <w:r>
              <w:rPr>
                <w:rFonts w:eastAsia="DengXian" w:hint="eastAsia"/>
                <w:szCs w:val="20"/>
                <w:lang w:eastAsia="zh-CN"/>
              </w:rPr>
              <w:t xml:space="preserve">not </w:t>
            </w:r>
            <w:r>
              <w:rPr>
                <w:rFonts w:eastAsia="DengXian" w:hint="eastAsia"/>
                <w:szCs w:val="20"/>
                <w:lang w:val="en-GB"/>
              </w:rPr>
              <w:t>needed</w:t>
            </w:r>
            <w:r>
              <w:rPr>
                <w:rFonts w:eastAsia="DengXian" w:hint="eastAsia"/>
                <w:szCs w:val="20"/>
                <w:lang w:eastAsia="zh-CN"/>
              </w:rPr>
              <w:t xml:space="preserve"> in Rel-16.</w:t>
            </w:r>
          </w:p>
        </w:tc>
      </w:tr>
      <w:tr w:rsidR="009B0A6F" w14:paraId="557EDD8E" w14:textId="77777777">
        <w:trPr>
          <w:cantSplit/>
        </w:trPr>
        <w:tc>
          <w:tcPr>
            <w:tcW w:w="1668" w:type="dxa"/>
            <w:shd w:val="clear" w:color="auto" w:fill="auto"/>
          </w:tcPr>
          <w:p w14:paraId="4245165B" w14:textId="7F06676D" w:rsidR="009B0A6F" w:rsidRDefault="009B0A6F">
            <w:pPr>
              <w:spacing w:after="180"/>
              <w:rPr>
                <w:rFonts w:eastAsia="DengXian"/>
                <w:szCs w:val="20"/>
                <w:lang w:eastAsia="zh-CN"/>
              </w:rPr>
            </w:pPr>
            <w:r w:rsidRPr="002565E3">
              <w:rPr>
                <w:rFonts w:eastAsia="DengXian"/>
                <w:szCs w:val="20"/>
                <w:lang w:eastAsia="zh-CN"/>
              </w:rPr>
              <w:t>Lenovo and Motorola Mobility</w:t>
            </w:r>
          </w:p>
        </w:tc>
        <w:tc>
          <w:tcPr>
            <w:tcW w:w="7620" w:type="dxa"/>
            <w:shd w:val="clear" w:color="auto" w:fill="auto"/>
          </w:tcPr>
          <w:p w14:paraId="6F77798C" w14:textId="156A4360" w:rsidR="009B0A6F" w:rsidRDefault="009B0A6F">
            <w:pPr>
              <w:spacing w:after="180"/>
              <w:rPr>
                <w:rFonts w:eastAsia="DengXian"/>
                <w:szCs w:val="20"/>
                <w:lang w:eastAsia="zh-CN"/>
              </w:rPr>
            </w:pPr>
            <w:r>
              <w:rPr>
                <w:rFonts w:eastAsia="DengXian"/>
                <w:szCs w:val="20"/>
                <w:lang w:eastAsia="zh-CN"/>
              </w:rPr>
              <w:t>No</w:t>
            </w:r>
          </w:p>
        </w:tc>
      </w:tr>
      <w:tr w:rsidR="00FC3417" w14:paraId="6816A527" w14:textId="77777777">
        <w:trPr>
          <w:cantSplit/>
        </w:trPr>
        <w:tc>
          <w:tcPr>
            <w:tcW w:w="1668" w:type="dxa"/>
            <w:shd w:val="clear" w:color="auto" w:fill="auto"/>
          </w:tcPr>
          <w:p w14:paraId="1554271B" w14:textId="2D5AC47F" w:rsidR="00FC3417" w:rsidRPr="002565E3" w:rsidRDefault="00FC3417">
            <w:pPr>
              <w:spacing w:after="180"/>
              <w:rPr>
                <w:rFonts w:eastAsia="DengXian"/>
                <w:szCs w:val="20"/>
                <w:lang w:eastAsia="zh-CN"/>
              </w:rPr>
            </w:pPr>
            <w:r>
              <w:rPr>
                <w:rFonts w:eastAsia="DengXian"/>
                <w:szCs w:val="20"/>
                <w:lang w:eastAsia="zh-CN"/>
              </w:rPr>
              <w:t>Qualcomm</w:t>
            </w:r>
          </w:p>
        </w:tc>
        <w:tc>
          <w:tcPr>
            <w:tcW w:w="7620" w:type="dxa"/>
            <w:shd w:val="clear" w:color="auto" w:fill="auto"/>
          </w:tcPr>
          <w:p w14:paraId="15FC0BCF" w14:textId="0F511F7A" w:rsidR="00ED5388" w:rsidRDefault="00ED5388">
            <w:pPr>
              <w:spacing w:after="180"/>
              <w:rPr>
                <w:rFonts w:eastAsia="DengXian"/>
                <w:szCs w:val="20"/>
                <w:lang w:eastAsia="zh-CN"/>
              </w:rPr>
            </w:pPr>
            <w:r>
              <w:rPr>
                <w:rFonts w:eastAsia="DengXian"/>
                <w:szCs w:val="20"/>
                <w:lang w:eastAsia="zh-CN"/>
              </w:rPr>
              <w:t xml:space="preserve">If </w:t>
            </w:r>
            <w:proofErr w:type="spellStart"/>
            <w:r>
              <w:rPr>
                <w:rFonts w:eastAsia="DengXian"/>
                <w:szCs w:val="20"/>
                <w:lang w:eastAsia="zh-CN"/>
              </w:rPr>
              <w:t>gNB</w:t>
            </w:r>
            <w:proofErr w:type="spellEnd"/>
            <w:r>
              <w:rPr>
                <w:rFonts w:eastAsia="DengXian"/>
                <w:szCs w:val="20"/>
                <w:lang w:eastAsia="zh-CN"/>
              </w:rPr>
              <w:t xml:space="preserve">-CU is providing “assistance” information in the form of the CGI of the cell in conflict and the PRACH configuration neighboring to the cell in conflict, isn’t PRACH conflict detection being done at </w:t>
            </w:r>
            <w:proofErr w:type="spellStart"/>
            <w:r>
              <w:rPr>
                <w:rFonts w:eastAsia="DengXian"/>
                <w:szCs w:val="20"/>
                <w:lang w:eastAsia="zh-CN"/>
              </w:rPr>
              <w:t>gNB</w:t>
            </w:r>
            <w:proofErr w:type="spellEnd"/>
            <w:r>
              <w:rPr>
                <w:rFonts w:eastAsia="DengXian"/>
                <w:szCs w:val="20"/>
                <w:lang w:eastAsia="zh-CN"/>
              </w:rPr>
              <w:t>-CU? (</w:t>
            </w:r>
            <w:proofErr w:type="gramStart"/>
            <w:r>
              <w:rPr>
                <w:rFonts w:eastAsia="DengXian"/>
                <w:szCs w:val="20"/>
                <w:lang w:eastAsia="zh-CN"/>
              </w:rPr>
              <w:t>against</w:t>
            </w:r>
            <w:proofErr w:type="gramEnd"/>
            <w:r>
              <w:rPr>
                <w:rFonts w:eastAsia="DengXian"/>
                <w:szCs w:val="20"/>
                <w:lang w:eastAsia="zh-CN"/>
              </w:rPr>
              <w:t xml:space="preserve"> our stage-2 description).</w:t>
            </w:r>
          </w:p>
          <w:p w14:paraId="586CFC44" w14:textId="539F62E1" w:rsidR="00F510DC" w:rsidRDefault="00ED5388">
            <w:pPr>
              <w:spacing w:after="180"/>
              <w:rPr>
                <w:rFonts w:eastAsia="DengXian"/>
                <w:szCs w:val="20"/>
                <w:lang w:eastAsia="zh-CN"/>
              </w:rPr>
            </w:pPr>
            <w:r>
              <w:rPr>
                <w:rFonts w:eastAsia="DengXian"/>
                <w:szCs w:val="20"/>
                <w:lang w:eastAsia="zh-CN"/>
              </w:rPr>
              <w:t xml:space="preserve">So, either we change stage-2 to reflect that PRACH conflict detection is done at </w:t>
            </w:r>
            <w:proofErr w:type="spellStart"/>
            <w:r>
              <w:rPr>
                <w:rFonts w:eastAsia="DengXian"/>
                <w:szCs w:val="20"/>
                <w:lang w:eastAsia="zh-CN"/>
              </w:rPr>
              <w:t>gNB</w:t>
            </w:r>
            <w:proofErr w:type="spellEnd"/>
            <w:r>
              <w:rPr>
                <w:rFonts w:eastAsia="DengXian"/>
                <w:szCs w:val="20"/>
                <w:lang w:eastAsia="zh-CN"/>
              </w:rPr>
              <w:t>-</w:t>
            </w:r>
            <w:r w:rsidR="00F510DC">
              <w:rPr>
                <w:rFonts w:eastAsia="DengXian"/>
                <w:szCs w:val="20"/>
                <w:lang w:eastAsia="zh-CN"/>
              </w:rPr>
              <w:t>C</w:t>
            </w:r>
            <w:r>
              <w:rPr>
                <w:rFonts w:eastAsia="DengXian"/>
                <w:szCs w:val="20"/>
                <w:lang w:eastAsia="zh-CN"/>
              </w:rPr>
              <w:t xml:space="preserve">U whereas PRACH conflict resolution is done at </w:t>
            </w:r>
            <w:proofErr w:type="spellStart"/>
            <w:r>
              <w:rPr>
                <w:rFonts w:eastAsia="DengXian"/>
                <w:szCs w:val="20"/>
                <w:lang w:eastAsia="zh-CN"/>
              </w:rPr>
              <w:t>gNB</w:t>
            </w:r>
            <w:proofErr w:type="spellEnd"/>
            <w:r>
              <w:rPr>
                <w:rFonts w:eastAsia="DengXian"/>
                <w:szCs w:val="20"/>
                <w:lang w:eastAsia="zh-CN"/>
              </w:rPr>
              <w:t>-</w:t>
            </w:r>
            <w:r w:rsidR="00F510DC">
              <w:rPr>
                <w:rFonts w:eastAsia="DengXian"/>
                <w:szCs w:val="20"/>
                <w:lang w:eastAsia="zh-CN"/>
              </w:rPr>
              <w:t>D</w:t>
            </w:r>
            <w:r>
              <w:rPr>
                <w:rFonts w:eastAsia="DengXian"/>
                <w:szCs w:val="20"/>
                <w:lang w:eastAsia="zh-CN"/>
              </w:rPr>
              <w:t xml:space="preserve">U OR we have no assistance information from </w:t>
            </w:r>
            <w:proofErr w:type="spellStart"/>
            <w:r>
              <w:rPr>
                <w:rFonts w:eastAsia="DengXian"/>
                <w:szCs w:val="20"/>
                <w:lang w:eastAsia="zh-CN"/>
              </w:rPr>
              <w:t>gNB</w:t>
            </w:r>
            <w:proofErr w:type="spellEnd"/>
            <w:r>
              <w:rPr>
                <w:rFonts w:eastAsia="DengXian"/>
                <w:szCs w:val="20"/>
                <w:lang w:eastAsia="zh-CN"/>
              </w:rPr>
              <w:t xml:space="preserve">-CU which just provides a filtered list of neighbor PRACH configurations </w:t>
            </w:r>
            <w:r w:rsidR="00F510DC">
              <w:rPr>
                <w:rFonts w:eastAsia="DengXian"/>
                <w:szCs w:val="20"/>
                <w:lang w:eastAsia="zh-CN"/>
              </w:rPr>
              <w:t>“blindly</w:t>
            </w:r>
            <w:r w:rsidR="000A46A1">
              <w:rPr>
                <w:rFonts w:eastAsia="DengXian"/>
                <w:szCs w:val="20"/>
                <w:lang w:eastAsia="zh-CN"/>
              </w:rPr>
              <w:t>”</w:t>
            </w:r>
            <w:r>
              <w:rPr>
                <w:rFonts w:eastAsia="DengXian"/>
                <w:szCs w:val="20"/>
                <w:lang w:eastAsia="zh-CN"/>
              </w:rPr>
              <w:t>.</w:t>
            </w:r>
          </w:p>
        </w:tc>
      </w:tr>
      <w:tr w:rsidR="00194912" w:rsidRPr="006F40E2" w14:paraId="634E36F3" w14:textId="77777777" w:rsidTr="00194912">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593F2643" w14:textId="77777777" w:rsidR="00194912" w:rsidRPr="00194912" w:rsidRDefault="00194912" w:rsidP="00F74198">
            <w:pPr>
              <w:spacing w:after="180"/>
              <w:rPr>
                <w:rFonts w:eastAsia="DengXian"/>
                <w:szCs w:val="20"/>
                <w:lang w:eastAsia="zh-CN"/>
              </w:rPr>
            </w:pPr>
            <w:r w:rsidRPr="00194912">
              <w:rPr>
                <w:rFonts w:eastAsia="DengXian" w:hint="eastAsia"/>
                <w:szCs w:val="20"/>
                <w:lang w:eastAsia="zh-CN"/>
              </w:rPr>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66ABAE65" w14:textId="77777777" w:rsidR="00194912" w:rsidRPr="00194912" w:rsidRDefault="00194912" w:rsidP="00F74198">
            <w:pPr>
              <w:spacing w:after="180"/>
              <w:rPr>
                <w:rFonts w:eastAsia="DengXian"/>
                <w:szCs w:val="20"/>
                <w:lang w:eastAsia="zh-CN"/>
              </w:rPr>
            </w:pPr>
            <w:r w:rsidRPr="00194912">
              <w:rPr>
                <w:rFonts w:eastAsia="DengXian" w:hint="eastAsia"/>
                <w:szCs w:val="20"/>
                <w:lang w:eastAsia="zh-CN"/>
              </w:rPr>
              <w:t>The proposal in [5] is not clear. We need some further information before answering yes or no.</w:t>
            </w:r>
          </w:p>
        </w:tc>
      </w:tr>
    </w:tbl>
    <w:p w14:paraId="6F5C59C5" w14:textId="77777777" w:rsidR="00D12FD5" w:rsidRDefault="00D12FD5">
      <w:pPr>
        <w:pStyle w:val="proposaltext"/>
      </w:pPr>
    </w:p>
    <w:p w14:paraId="3013032E" w14:textId="16459304" w:rsidR="00F22516" w:rsidRDefault="00F22516" w:rsidP="00F22516">
      <w:pPr>
        <w:pStyle w:val="proposaltext"/>
      </w:pPr>
      <w:r w:rsidRPr="00C46CFE">
        <w:rPr>
          <w:rFonts w:hint="eastAsia"/>
          <w:b/>
        </w:rPr>
        <w:t>Moderator</w:t>
      </w:r>
      <w:r w:rsidRPr="00C46CFE">
        <w:rPr>
          <w:b/>
        </w:rPr>
        <w:t>’</w:t>
      </w:r>
      <w:r w:rsidRPr="00C46CFE">
        <w:rPr>
          <w:rFonts w:hint="eastAsia"/>
          <w:b/>
        </w:rPr>
        <w:t>s summary:</w:t>
      </w:r>
      <w:r>
        <w:rPr>
          <w:rFonts w:hint="eastAsia"/>
        </w:rPr>
        <w:t xml:space="preserve"> </w:t>
      </w:r>
      <w:r w:rsidR="00707AD9">
        <w:rPr>
          <w:rFonts w:hint="eastAsia"/>
        </w:rPr>
        <w:t>8</w:t>
      </w:r>
      <w:r>
        <w:rPr>
          <w:rFonts w:hint="eastAsia"/>
        </w:rPr>
        <w:t xml:space="preserve"> companies provided feedback. </w:t>
      </w:r>
      <w:r w:rsidR="00417D21">
        <w:rPr>
          <w:rFonts w:hint="eastAsia"/>
        </w:rPr>
        <w:t>4</w:t>
      </w:r>
      <w:r>
        <w:rPr>
          <w:rFonts w:hint="eastAsia"/>
        </w:rPr>
        <w:t xml:space="preserve"> disagreed, </w:t>
      </w:r>
      <w:r w:rsidR="00227F8B">
        <w:rPr>
          <w:rFonts w:hint="eastAsia"/>
        </w:rPr>
        <w:t>2</w:t>
      </w:r>
      <w:r>
        <w:rPr>
          <w:rFonts w:hint="eastAsia"/>
        </w:rPr>
        <w:t xml:space="preserve"> supported, and the other </w:t>
      </w:r>
      <w:r w:rsidR="00424C8E">
        <w:rPr>
          <w:rFonts w:hint="eastAsia"/>
        </w:rPr>
        <w:t>2</w:t>
      </w:r>
      <w:r>
        <w:rPr>
          <w:rFonts w:hint="eastAsia"/>
        </w:rPr>
        <w:t xml:space="preserve"> </w:t>
      </w:r>
      <w:r w:rsidR="00424C8E">
        <w:rPr>
          <w:rFonts w:hint="eastAsia"/>
        </w:rPr>
        <w:t>expressed some doubt on its intention</w:t>
      </w:r>
      <w:r>
        <w:rPr>
          <w:rFonts w:hint="eastAsia"/>
        </w:rPr>
        <w:t>.</w:t>
      </w:r>
    </w:p>
    <w:p w14:paraId="0DD6AD90" w14:textId="77777777" w:rsidR="00772C62" w:rsidRDefault="00772C62" w:rsidP="00772C62">
      <w:pPr>
        <w:pStyle w:val="proposaltext"/>
        <w:rPr>
          <w:rFonts w:eastAsia="DengXian"/>
        </w:rPr>
      </w:pPr>
      <w:r w:rsidRPr="00C46CFE">
        <w:rPr>
          <w:rFonts w:hint="eastAsia"/>
          <w:b/>
        </w:rPr>
        <w:t>Moderator</w:t>
      </w:r>
      <w:r w:rsidRPr="00C46CFE">
        <w:rPr>
          <w:b/>
        </w:rPr>
        <w:t>’</w:t>
      </w:r>
      <w:r w:rsidRPr="00C46CFE">
        <w:rPr>
          <w:rFonts w:hint="eastAsia"/>
          <w:b/>
        </w:rPr>
        <w:t xml:space="preserve">s </w:t>
      </w:r>
      <w:r>
        <w:rPr>
          <w:rFonts w:hint="eastAsia"/>
          <w:b/>
        </w:rPr>
        <w:t>suggestion</w:t>
      </w:r>
      <w:r w:rsidRPr="00C46CFE">
        <w:rPr>
          <w:rFonts w:hint="eastAsia"/>
          <w:b/>
        </w:rPr>
        <w:t>:</w:t>
      </w:r>
      <w:r>
        <w:rPr>
          <w:rFonts w:hint="eastAsia"/>
        </w:rPr>
        <w:t xml:space="preserve"> It is open whether s</w:t>
      </w:r>
      <w:r>
        <w:t>ome additional assistance info should be possible to be provide</w:t>
      </w:r>
      <w:r>
        <w:rPr>
          <w:rFonts w:hint="eastAsia"/>
        </w:rPr>
        <w:t>d</w:t>
      </w:r>
      <w:r>
        <w:t xml:space="preserve"> from the </w:t>
      </w:r>
      <w:proofErr w:type="spellStart"/>
      <w:r>
        <w:t>gNB</w:t>
      </w:r>
      <w:proofErr w:type="spellEnd"/>
      <w:r>
        <w:t xml:space="preserve">-CU toward the </w:t>
      </w:r>
      <w:proofErr w:type="spellStart"/>
      <w:r>
        <w:t>gNB</w:t>
      </w:r>
      <w:proofErr w:type="spellEnd"/>
      <w:r>
        <w:t>-DU</w:t>
      </w:r>
      <w:r>
        <w:rPr>
          <w:rFonts w:hint="eastAsia"/>
        </w:rPr>
        <w:t>.</w:t>
      </w:r>
    </w:p>
    <w:p w14:paraId="72D3528E" w14:textId="77777777" w:rsidR="00F22516" w:rsidRDefault="00F22516">
      <w:pPr>
        <w:pStyle w:val="proposaltext"/>
      </w:pPr>
    </w:p>
    <w:p w14:paraId="44ECC7F6" w14:textId="77777777" w:rsidR="00D12FD5" w:rsidRDefault="001756A2">
      <w:pPr>
        <w:pStyle w:val="3"/>
        <w:numPr>
          <w:ilvl w:val="2"/>
          <w:numId w:val="4"/>
        </w:numPr>
        <w:rPr>
          <w:lang w:val="en-GB"/>
        </w:rPr>
      </w:pPr>
      <w:r>
        <w:rPr>
          <w:rFonts w:eastAsiaTheme="minorEastAsia"/>
          <w:lang w:val="en-GB" w:eastAsia="zh-CN"/>
        </w:rPr>
        <w:t>Where to include PRACH configurations of neighbour cells</w:t>
      </w:r>
    </w:p>
    <w:p w14:paraId="4AC009B3" w14:textId="77777777" w:rsidR="00D12FD5" w:rsidRDefault="001756A2">
      <w:pPr>
        <w:pStyle w:val="proposaltext"/>
      </w:pPr>
      <w:r>
        <w:t xml:space="preserve">The next question is on the high-level signalling design: In which F1AP message to include the </w:t>
      </w:r>
      <w:r>
        <w:rPr>
          <w:rFonts w:hint="eastAsia"/>
        </w:rPr>
        <w:t>PRACH configurations of neighbour cells?</w:t>
      </w:r>
    </w:p>
    <w:p w14:paraId="4440EFFE" w14:textId="77777777" w:rsidR="00D12FD5" w:rsidRDefault="001756A2">
      <w:pPr>
        <w:pStyle w:val="proposaltext"/>
      </w:pPr>
      <w:r>
        <w:rPr>
          <w:rFonts w:hint="eastAsia"/>
        </w:rPr>
        <w:t xml:space="preserve">Some companies show their preference to include it into all of the DL F1AP common messages: </w:t>
      </w:r>
      <w:r>
        <w:t xml:space="preserve">F1 SETUP RESPONSE, GNB-DU CONFIGURATION UPDATE ACKNOWLEDGE, </w:t>
      </w:r>
      <w:r>
        <w:rPr>
          <w:rFonts w:hint="eastAsia"/>
        </w:rPr>
        <w:t xml:space="preserve">and </w:t>
      </w:r>
      <w:r>
        <w:t>GNB-CU CONFIGURATION UPDATE</w:t>
      </w:r>
      <w:r>
        <w:rPr>
          <w:rFonts w:hint="eastAsia"/>
        </w:rPr>
        <w:t xml:space="preserve"> [1</w:t>
      </w:r>
      <w:proofErr w:type="gramStart"/>
      <w:r>
        <w:rPr>
          <w:rFonts w:hint="eastAsia"/>
        </w:rPr>
        <w:t>][</w:t>
      </w:r>
      <w:proofErr w:type="gramEnd"/>
      <w:r>
        <w:rPr>
          <w:rFonts w:hint="eastAsia"/>
        </w:rPr>
        <w:t>4][6].</w:t>
      </w:r>
    </w:p>
    <w:p w14:paraId="0A43C68F" w14:textId="77777777" w:rsidR="00D12FD5" w:rsidRDefault="001756A2">
      <w:pPr>
        <w:pStyle w:val="proposaltext"/>
      </w:pPr>
      <w:r>
        <w:rPr>
          <w:rFonts w:hint="eastAsia"/>
        </w:rPr>
        <w:t>Whereas another company propose to introduce a new procedure dedicated for this task [8].</w:t>
      </w:r>
    </w:p>
    <w:p w14:paraId="652502E9" w14:textId="77777777" w:rsidR="00D12FD5" w:rsidRDefault="001756A2">
      <w:pPr>
        <w:pStyle w:val="proposaltext"/>
        <w:keepNext/>
      </w:pPr>
      <w:r>
        <w:rPr>
          <w:b/>
        </w:rPr>
        <w:t>Questions 1.</w:t>
      </w:r>
      <w:r>
        <w:rPr>
          <w:rFonts w:hint="eastAsia"/>
          <w:b/>
        </w:rPr>
        <w:t>4</w:t>
      </w:r>
      <w:r>
        <w:rPr>
          <w:b/>
        </w:rPr>
        <w:t>-</w:t>
      </w:r>
      <w:r>
        <w:rPr>
          <w:rFonts w:hint="eastAsia"/>
          <w:b/>
        </w:rPr>
        <w:t>1</w:t>
      </w:r>
      <w:r>
        <w:t xml:space="preserve">: </w:t>
      </w:r>
      <w:r>
        <w:rPr>
          <w:rFonts w:hint="eastAsia"/>
        </w:rPr>
        <w:t>What message to include the PRACH configuration of neighbour cells</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D12FD5" w14:paraId="70025EDD" w14:textId="77777777">
        <w:trPr>
          <w:cantSplit/>
          <w:tblHeader/>
        </w:trPr>
        <w:tc>
          <w:tcPr>
            <w:tcW w:w="1668" w:type="dxa"/>
            <w:shd w:val="clear" w:color="auto" w:fill="auto"/>
          </w:tcPr>
          <w:p w14:paraId="57ED8FDE" w14:textId="77777777" w:rsidR="00D12FD5" w:rsidRDefault="001756A2">
            <w:pPr>
              <w:spacing w:after="180"/>
              <w:rPr>
                <w:rFonts w:eastAsia="DengXian"/>
                <w:szCs w:val="20"/>
                <w:lang w:val="en-GB"/>
              </w:rPr>
            </w:pPr>
            <w:r>
              <w:rPr>
                <w:rFonts w:eastAsia="DengXian"/>
                <w:szCs w:val="20"/>
                <w:lang w:val="en-GB"/>
              </w:rPr>
              <w:t>Company</w:t>
            </w:r>
          </w:p>
        </w:tc>
        <w:tc>
          <w:tcPr>
            <w:tcW w:w="7620" w:type="dxa"/>
            <w:shd w:val="clear" w:color="auto" w:fill="auto"/>
          </w:tcPr>
          <w:p w14:paraId="4FB50EB7" w14:textId="77777777" w:rsidR="00D12FD5" w:rsidRDefault="001756A2">
            <w:pPr>
              <w:spacing w:after="180"/>
              <w:rPr>
                <w:rFonts w:eastAsia="DengXian"/>
                <w:szCs w:val="20"/>
                <w:lang w:val="en-GB"/>
              </w:rPr>
            </w:pPr>
            <w:r>
              <w:rPr>
                <w:rFonts w:eastAsia="DengXian"/>
                <w:szCs w:val="20"/>
                <w:lang w:val="en-GB"/>
              </w:rPr>
              <w:t>Comment</w:t>
            </w:r>
          </w:p>
        </w:tc>
      </w:tr>
      <w:tr w:rsidR="00D12FD5" w14:paraId="4A034630" w14:textId="77777777">
        <w:trPr>
          <w:cantSplit/>
        </w:trPr>
        <w:tc>
          <w:tcPr>
            <w:tcW w:w="1668" w:type="dxa"/>
            <w:shd w:val="clear" w:color="auto" w:fill="auto"/>
          </w:tcPr>
          <w:p w14:paraId="25FE4311" w14:textId="77777777" w:rsidR="00D12FD5" w:rsidRDefault="001756A2">
            <w:pPr>
              <w:spacing w:after="180"/>
              <w:rPr>
                <w:rFonts w:eastAsia="DengXian"/>
                <w:szCs w:val="20"/>
                <w:lang w:val="en-GB" w:eastAsia="zh-CN"/>
              </w:rPr>
            </w:pPr>
            <w:r>
              <w:rPr>
                <w:rFonts w:eastAsia="DengXian"/>
                <w:szCs w:val="20"/>
                <w:lang w:val="en-GB" w:eastAsia="zh-CN"/>
              </w:rPr>
              <w:lastRenderedPageBreak/>
              <w:t>Ericsson</w:t>
            </w:r>
          </w:p>
        </w:tc>
        <w:tc>
          <w:tcPr>
            <w:tcW w:w="7620" w:type="dxa"/>
            <w:shd w:val="clear" w:color="auto" w:fill="auto"/>
          </w:tcPr>
          <w:p w14:paraId="265FA38B" w14:textId="77777777" w:rsidR="00D12FD5" w:rsidRDefault="001756A2">
            <w:pPr>
              <w:spacing w:after="180"/>
              <w:rPr>
                <w:rFonts w:eastAsiaTheme="minorEastAsia"/>
                <w:szCs w:val="20"/>
                <w:lang w:val="en-GB" w:eastAsia="zh-CN"/>
              </w:rPr>
            </w:pPr>
            <w:r>
              <w:rPr>
                <w:rFonts w:eastAsiaTheme="minorEastAsia"/>
                <w:szCs w:val="20"/>
                <w:lang w:val="en-GB" w:eastAsia="zh-CN"/>
              </w:rPr>
              <w:t>We would like to firs to comment that we do not support including RAHC conflict information in the F1 Setup Response. This is because there is no knowledge of neighbour relations at the time of F1 Setup. Also, the F1 Setup Response contains already many essential information. Including PRACH conflict information would increase the risk of a message oversize and of possible errors, preventing the F1 interface to be setup.</w:t>
            </w:r>
          </w:p>
          <w:p w14:paraId="3E11C019" w14:textId="6C057EB3" w:rsidR="00D12FD5" w:rsidRDefault="001756A2">
            <w:pPr>
              <w:spacing w:after="180"/>
              <w:rPr>
                <w:rFonts w:eastAsiaTheme="minorEastAsia"/>
                <w:szCs w:val="20"/>
                <w:lang w:val="en-GB" w:eastAsia="zh-CN"/>
              </w:rPr>
            </w:pPr>
            <w:r>
              <w:rPr>
                <w:rFonts w:eastAsiaTheme="minorEastAsia"/>
                <w:szCs w:val="20"/>
                <w:lang w:val="en-GB" w:eastAsia="zh-CN"/>
              </w:rPr>
              <w:t>We propose in [8] a new procedure in order to maintain the F1 interface design modular. The gNB-CU/DU Configuration Updates are already full of a lot of information related to the</w:t>
            </w:r>
            <w:r w:rsidR="00E52995">
              <w:rPr>
                <w:rFonts w:eastAsiaTheme="minorEastAsia"/>
                <w:szCs w:val="20"/>
                <w:lang w:val="en-GB" w:eastAsia="zh-CN"/>
              </w:rPr>
              <w:t xml:space="preserve"> </w:t>
            </w:r>
            <w:r>
              <w:rPr>
                <w:rFonts w:eastAsiaTheme="minorEastAsia"/>
                <w:szCs w:val="20"/>
                <w:lang w:val="en-GB" w:eastAsia="zh-CN"/>
              </w:rPr>
              <w:t xml:space="preserve">DU/CU configuration. PRACH conflict information is not related to the CU or DU configuration and it is instead information used to fix an issue, the PRACH conflict. For this </w:t>
            </w:r>
            <w:r w:rsidR="00E52995">
              <w:rPr>
                <w:rFonts w:eastAsiaTheme="minorEastAsia"/>
                <w:szCs w:val="20"/>
                <w:lang w:val="en-GB" w:eastAsia="zh-CN"/>
              </w:rPr>
              <w:t>reason,</w:t>
            </w:r>
            <w:r>
              <w:rPr>
                <w:rFonts w:eastAsiaTheme="minorEastAsia"/>
                <w:szCs w:val="20"/>
                <w:lang w:val="en-GB" w:eastAsia="zh-CN"/>
              </w:rPr>
              <w:t xml:space="preserve"> a new procedure seems the most appropriate choice. Besides, it is easier to debug problems related to the PRACH conflict resolution function if a dedicated procedure is used, as well as improving the procedure without impacting CU/DU configuration transfer procedures.</w:t>
            </w:r>
          </w:p>
        </w:tc>
      </w:tr>
      <w:tr w:rsidR="00D12FD5" w14:paraId="6E93AAC4" w14:textId="77777777">
        <w:trPr>
          <w:cantSplit/>
        </w:trPr>
        <w:tc>
          <w:tcPr>
            <w:tcW w:w="1668" w:type="dxa"/>
            <w:shd w:val="clear" w:color="auto" w:fill="auto"/>
          </w:tcPr>
          <w:p w14:paraId="7AA887BC" w14:textId="77777777" w:rsidR="00D12FD5" w:rsidRDefault="001756A2">
            <w:pPr>
              <w:spacing w:after="180"/>
              <w:rPr>
                <w:rFonts w:eastAsia="DengXian"/>
                <w:szCs w:val="20"/>
                <w:lang w:val="en-GB"/>
              </w:rPr>
            </w:pPr>
            <w:r>
              <w:rPr>
                <w:rFonts w:eastAsia="DengXian" w:hint="eastAsia"/>
                <w:szCs w:val="20"/>
                <w:lang w:val="en-GB"/>
              </w:rPr>
              <w:t>Huawei</w:t>
            </w:r>
          </w:p>
        </w:tc>
        <w:tc>
          <w:tcPr>
            <w:tcW w:w="7620" w:type="dxa"/>
            <w:shd w:val="clear" w:color="auto" w:fill="auto"/>
          </w:tcPr>
          <w:p w14:paraId="2E6C3182" w14:textId="77777777" w:rsidR="00D12FD5" w:rsidRDefault="001756A2">
            <w:pPr>
              <w:spacing w:after="180"/>
              <w:rPr>
                <w:rFonts w:eastAsia="DengXian"/>
                <w:szCs w:val="20"/>
                <w:lang w:val="en-GB"/>
              </w:rPr>
            </w:pPr>
            <w:r>
              <w:rPr>
                <w:rFonts w:eastAsia="DengXian"/>
                <w:szCs w:val="20"/>
                <w:lang w:val="en-GB"/>
              </w:rPr>
              <w:t>We</w:t>
            </w:r>
            <w:r>
              <w:rPr>
                <w:rFonts w:eastAsia="DengXian" w:hint="eastAsia"/>
                <w:szCs w:val="20"/>
                <w:lang w:val="en-GB"/>
              </w:rPr>
              <w:t xml:space="preserve"> </w:t>
            </w:r>
            <w:r>
              <w:rPr>
                <w:rFonts w:eastAsia="DengXian"/>
                <w:szCs w:val="20"/>
                <w:lang w:val="en-GB"/>
              </w:rPr>
              <w:t>don't</w:t>
            </w:r>
            <w:r>
              <w:rPr>
                <w:rFonts w:eastAsia="DengXian" w:hint="eastAsia"/>
                <w:szCs w:val="20"/>
                <w:lang w:val="en-GB"/>
              </w:rPr>
              <w:t xml:space="preserve"> </w:t>
            </w:r>
            <w:r>
              <w:rPr>
                <w:rFonts w:eastAsia="DengXian"/>
                <w:szCs w:val="20"/>
                <w:lang w:val="en-GB"/>
              </w:rPr>
              <w:t>see the strong motivation to have a new procedure. But we would like to clarify on following questions to better understand how this new procedure would work in the whole function.</w:t>
            </w:r>
          </w:p>
          <w:p w14:paraId="07B40599" w14:textId="77777777" w:rsidR="00D12FD5" w:rsidRDefault="001756A2">
            <w:pPr>
              <w:spacing w:after="180"/>
              <w:rPr>
                <w:rFonts w:eastAsia="DengXian"/>
                <w:szCs w:val="20"/>
                <w:lang w:val="en-GB"/>
              </w:rPr>
            </w:pPr>
            <w:r>
              <w:rPr>
                <w:rFonts w:eastAsia="DengXian" w:hint="eastAsia"/>
                <w:szCs w:val="20"/>
                <w:lang w:val="en-GB"/>
              </w:rPr>
              <w:t xml:space="preserve">If we use a new procedure, when </w:t>
            </w:r>
            <w:r>
              <w:rPr>
                <w:rFonts w:eastAsia="DengXian"/>
                <w:szCs w:val="20"/>
                <w:lang w:val="en-GB"/>
              </w:rPr>
              <w:t xml:space="preserve">and based on what trigger condition </w:t>
            </w:r>
            <w:r>
              <w:rPr>
                <w:rFonts w:eastAsia="DengXian" w:hint="eastAsia"/>
                <w:szCs w:val="20"/>
                <w:lang w:val="en-GB"/>
              </w:rPr>
              <w:t xml:space="preserve">this procedure will be initiated by the </w:t>
            </w:r>
            <w:r>
              <w:rPr>
                <w:rFonts w:eastAsia="DengXian"/>
                <w:szCs w:val="20"/>
                <w:lang w:val="en-GB"/>
              </w:rPr>
              <w:t>CU?</w:t>
            </w:r>
          </w:p>
          <w:p w14:paraId="204768FE" w14:textId="77777777" w:rsidR="00D12FD5" w:rsidRDefault="001756A2">
            <w:pPr>
              <w:spacing w:after="180"/>
              <w:rPr>
                <w:rFonts w:eastAsia="DengXian"/>
                <w:szCs w:val="20"/>
                <w:lang w:val="en-GB"/>
              </w:rPr>
            </w:pPr>
            <w:r>
              <w:rPr>
                <w:rFonts w:eastAsia="DengXian"/>
                <w:szCs w:val="20"/>
                <w:lang w:val="en-GB"/>
              </w:rPr>
              <w:t>What happens if the CU does not trigger this procedure while PRACH configuration is detected by the DU?</w:t>
            </w:r>
          </w:p>
        </w:tc>
      </w:tr>
      <w:tr w:rsidR="00D12FD5" w14:paraId="48E6AA4C" w14:textId="77777777">
        <w:trPr>
          <w:cantSplit/>
        </w:trPr>
        <w:tc>
          <w:tcPr>
            <w:tcW w:w="1668" w:type="dxa"/>
            <w:shd w:val="clear" w:color="auto" w:fill="auto"/>
          </w:tcPr>
          <w:p w14:paraId="320B20E2" w14:textId="77777777" w:rsidR="00D12FD5" w:rsidRDefault="001756A2">
            <w:pPr>
              <w:spacing w:after="180"/>
              <w:rPr>
                <w:rFonts w:eastAsia="DengXian"/>
                <w:szCs w:val="20"/>
                <w:lang w:val="en-GB" w:eastAsia="zh-CN"/>
              </w:rPr>
            </w:pPr>
            <w:r>
              <w:rPr>
                <w:rFonts w:eastAsia="DengXian"/>
                <w:szCs w:val="20"/>
                <w:lang w:val="en-GB" w:eastAsia="zh-CN"/>
              </w:rPr>
              <w:t>Nokia</w:t>
            </w:r>
          </w:p>
        </w:tc>
        <w:tc>
          <w:tcPr>
            <w:tcW w:w="7620" w:type="dxa"/>
            <w:shd w:val="clear" w:color="auto" w:fill="auto"/>
          </w:tcPr>
          <w:p w14:paraId="6FF9455B" w14:textId="77777777" w:rsidR="00D12FD5" w:rsidRDefault="001756A2">
            <w:pPr>
              <w:spacing w:after="180"/>
              <w:rPr>
                <w:rFonts w:eastAsia="DengXian"/>
                <w:szCs w:val="20"/>
                <w:lang w:val="en-GB" w:eastAsia="zh-CN"/>
              </w:rPr>
            </w:pPr>
            <w:r>
              <w:rPr>
                <w:rFonts w:eastAsia="DengXian"/>
                <w:szCs w:val="20"/>
                <w:lang w:val="en-GB"/>
              </w:rPr>
              <w:t xml:space="preserve">We support to include PRACH Configuration of neighbour cells to all </w:t>
            </w:r>
            <w:r>
              <w:t xml:space="preserve">F1 SETUP RESPONSE, GNB-DU CONFIGURATION UPDATE ACKNOWLEDGE, </w:t>
            </w:r>
            <w:r>
              <w:rPr>
                <w:rFonts w:hint="eastAsia"/>
              </w:rPr>
              <w:t xml:space="preserve">and </w:t>
            </w:r>
            <w:r>
              <w:t xml:space="preserve">GNB-CU CONFIGURATION UPDATE messages. We don’t see the need for a new procedure. Regarding the F1 SETUP RESPONSE which has been a controversial option at the moment, we believe that if supported it can help the CU not to trigger additional GNB-CU CONFIGURATION UPDATE to send the PRACH Configurations in case neighbour information exists in the CU at the time of F1 Setup. This is because according to </w:t>
            </w:r>
            <w:r>
              <w:rPr>
                <w:rFonts w:eastAsia="DengXian"/>
                <w:lang w:val="en-GB"/>
              </w:rPr>
              <w:t xml:space="preserve">TS 38.473 </w:t>
            </w:r>
            <w:r>
              <w:t>the gNB-DU is required to activate its cells after completion of the F1 Setup procedure without any need to wait for a potential additional procedure triggered by the gNB-CU: “</w:t>
            </w:r>
            <w:r>
              <w:rPr>
                <w:rFonts w:eastAsia="DengXian"/>
                <w:szCs w:val="20"/>
                <w:lang w:val="en-GB"/>
              </w:rPr>
              <w:t xml:space="preserve">The gNB-DU shall activate the cells included in the Cells to be Activated List IE and reconfigure the physical cell identity for cells for which the NR PCI IE is included.”. So, </w:t>
            </w:r>
            <w:r>
              <w:rPr>
                <w:rFonts w:eastAsia="DengXian"/>
                <w:lang w:val="en-GB"/>
              </w:rPr>
              <w:t>in our view, the cells should be activated using the best possible PRACH configurations, and this is missing in "status quo".</w:t>
            </w:r>
          </w:p>
        </w:tc>
      </w:tr>
      <w:tr w:rsidR="00D12FD5" w14:paraId="5CA341B8" w14:textId="77777777">
        <w:trPr>
          <w:cantSplit/>
        </w:trPr>
        <w:tc>
          <w:tcPr>
            <w:tcW w:w="1668" w:type="dxa"/>
            <w:shd w:val="clear" w:color="auto" w:fill="auto"/>
          </w:tcPr>
          <w:p w14:paraId="541FF15C" w14:textId="77777777" w:rsidR="00D12FD5" w:rsidRDefault="001756A2">
            <w:pPr>
              <w:spacing w:after="180"/>
              <w:rPr>
                <w:rFonts w:eastAsia="DengXian"/>
                <w:szCs w:val="20"/>
                <w:lang w:val="en-GB" w:eastAsia="zh-CN"/>
              </w:rPr>
            </w:pPr>
            <w:r>
              <w:rPr>
                <w:rFonts w:eastAsia="DengXian"/>
                <w:szCs w:val="20"/>
                <w:lang w:val="en-GB" w:eastAsia="zh-CN"/>
              </w:rPr>
              <w:t>Samsung</w:t>
            </w:r>
          </w:p>
        </w:tc>
        <w:tc>
          <w:tcPr>
            <w:tcW w:w="7620" w:type="dxa"/>
            <w:shd w:val="clear" w:color="auto" w:fill="auto"/>
          </w:tcPr>
          <w:p w14:paraId="687B48C3" w14:textId="77777777" w:rsidR="00D12FD5" w:rsidRDefault="001756A2">
            <w:pPr>
              <w:spacing w:after="180"/>
              <w:rPr>
                <w:rFonts w:eastAsia="DengXian"/>
                <w:szCs w:val="20"/>
                <w:lang w:val="en-GB"/>
              </w:rPr>
            </w:pPr>
            <w:r>
              <w:rPr>
                <w:rFonts w:eastAsia="DengXian"/>
                <w:szCs w:val="20"/>
                <w:lang w:val="en-GB"/>
              </w:rPr>
              <w:t>We don't see the benefit to introduce a new procedure. We prefer to reuse the legacy messages</w:t>
            </w:r>
          </w:p>
        </w:tc>
      </w:tr>
      <w:tr w:rsidR="00D12FD5" w14:paraId="66A4C422" w14:textId="77777777">
        <w:trPr>
          <w:cantSplit/>
        </w:trPr>
        <w:tc>
          <w:tcPr>
            <w:tcW w:w="1668" w:type="dxa"/>
            <w:shd w:val="clear" w:color="auto" w:fill="auto"/>
          </w:tcPr>
          <w:p w14:paraId="7E1D2AB9" w14:textId="77777777" w:rsidR="00D12FD5" w:rsidRDefault="001756A2">
            <w:pPr>
              <w:spacing w:after="180"/>
              <w:rPr>
                <w:rFonts w:eastAsia="DengXian"/>
                <w:szCs w:val="20"/>
                <w:lang w:eastAsia="zh-CN"/>
              </w:rPr>
            </w:pPr>
            <w:r>
              <w:rPr>
                <w:rFonts w:eastAsia="DengXian" w:hint="eastAsia"/>
                <w:szCs w:val="20"/>
                <w:lang w:eastAsia="zh-CN"/>
              </w:rPr>
              <w:t>ZTE</w:t>
            </w:r>
          </w:p>
        </w:tc>
        <w:tc>
          <w:tcPr>
            <w:tcW w:w="7620" w:type="dxa"/>
            <w:shd w:val="clear" w:color="auto" w:fill="auto"/>
          </w:tcPr>
          <w:p w14:paraId="3FFCF737" w14:textId="77777777" w:rsidR="00D12FD5" w:rsidRDefault="001756A2">
            <w:pPr>
              <w:spacing w:after="180"/>
              <w:rPr>
                <w:rFonts w:eastAsia="DengXian"/>
                <w:szCs w:val="20"/>
              </w:rPr>
            </w:pPr>
            <w:r>
              <w:rPr>
                <w:rFonts w:eastAsia="DengXian" w:hint="eastAsia"/>
                <w:szCs w:val="20"/>
                <w:lang w:eastAsia="zh-CN"/>
              </w:rPr>
              <w:t>We don</w:t>
            </w:r>
            <w:r>
              <w:rPr>
                <w:rFonts w:eastAsia="DengXian"/>
                <w:szCs w:val="20"/>
                <w:lang w:eastAsia="zh-CN"/>
              </w:rPr>
              <w:t>’</w:t>
            </w:r>
            <w:r>
              <w:rPr>
                <w:rFonts w:eastAsia="DengXian" w:hint="eastAsia"/>
                <w:szCs w:val="20"/>
                <w:lang w:eastAsia="zh-CN"/>
              </w:rPr>
              <w:t>t see the benefit to introduce New procedure in Rel-16.  Prefer to use legacy message.</w:t>
            </w:r>
          </w:p>
        </w:tc>
      </w:tr>
      <w:tr w:rsidR="009B0A6F" w14:paraId="0E465943" w14:textId="77777777">
        <w:trPr>
          <w:cantSplit/>
        </w:trPr>
        <w:tc>
          <w:tcPr>
            <w:tcW w:w="1668" w:type="dxa"/>
            <w:shd w:val="clear" w:color="auto" w:fill="auto"/>
          </w:tcPr>
          <w:p w14:paraId="218A605E" w14:textId="74AB5676" w:rsidR="009B0A6F" w:rsidRDefault="001E6F33">
            <w:pPr>
              <w:spacing w:after="180"/>
              <w:rPr>
                <w:rFonts w:eastAsia="DengXian"/>
                <w:szCs w:val="20"/>
                <w:lang w:eastAsia="zh-CN"/>
              </w:rPr>
            </w:pPr>
            <w:r w:rsidRPr="001E6F33">
              <w:rPr>
                <w:rFonts w:eastAsia="DengXian"/>
                <w:szCs w:val="20"/>
                <w:lang w:eastAsia="zh-CN"/>
              </w:rPr>
              <w:t>Lenovo and Motorola Mobility</w:t>
            </w:r>
          </w:p>
        </w:tc>
        <w:tc>
          <w:tcPr>
            <w:tcW w:w="7620" w:type="dxa"/>
            <w:shd w:val="clear" w:color="auto" w:fill="auto"/>
          </w:tcPr>
          <w:p w14:paraId="549FB743" w14:textId="04BF3F08" w:rsidR="009B0A6F" w:rsidRDefault="009B0A6F">
            <w:pPr>
              <w:spacing w:after="180"/>
              <w:rPr>
                <w:rFonts w:eastAsia="DengXian"/>
                <w:szCs w:val="20"/>
                <w:lang w:eastAsia="zh-CN"/>
              </w:rPr>
            </w:pPr>
            <w:r>
              <w:t xml:space="preserve">Reuse the existing </w:t>
            </w:r>
            <w:r w:rsidRPr="00310334">
              <w:t>F1AP messages</w:t>
            </w:r>
            <w:r w:rsidR="000B2E42">
              <w:t xml:space="preserve"> including </w:t>
            </w:r>
            <w:r w:rsidRPr="00310334">
              <w:t>F1 SETUP RESPONSE, GNB-DU CONFIGURATION UPDATE ACKNOWLEDGE and GNB-CU CONFIGURATION UPDATE</w:t>
            </w:r>
            <w:r>
              <w:t>.</w:t>
            </w:r>
          </w:p>
        </w:tc>
      </w:tr>
      <w:tr w:rsidR="00FC3417" w14:paraId="350BD6EC" w14:textId="77777777">
        <w:trPr>
          <w:cantSplit/>
        </w:trPr>
        <w:tc>
          <w:tcPr>
            <w:tcW w:w="1668" w:type="dxa"/>
            <w:shd w:val="clear" w:color="auto" w:fill="auto"/>
          </w:tcPr>
          <w:p w14:paraId="1539AB46" w14:textId="76B0D59C" w:rsidR="00FC3417" w:rsidRPr="001E6F33" w:rsidRDefault="00FC3417">
            <w:pPr>
              <w:spacing w:after="180"/>
              <w:rPr>
                <w:rFonts w:eastAsia="DengXian"/>
                <w:szCs w:val="20"/>
                <w:lang w:eastAsia="zh-CN"/>
              </w:rPr>
            </w:pPr>
            <w:r>
              <w:rPr>
                <w:rFonts w:eastAsia="DengXian"/>
                <w:szCs w:val="20"/>
                <w:lang w:eastAsia="zh-CN"/>
              </w:rPr>
              <w:t>Qualcomm</w:t>
            </w:r>
          </w:p>
        </w:tc>
        <w:tc>
          <w:tcPr>
            <w:tcW w:w="7620" w:type="dxa"/>
            <w:shd w:val="clear" w:color="auto" w:fill="auto"/>
          </w:tcPr>
          <w:p w14:paraId="606C47D0" w14:textId="2085E028" w:rsidR="00FC3417" w:rsidRDefault="00FC3417">
            <w:pPr>
              <w:spacing w:after="180"/>
            </w:pPr>
            <w:r>
              <w:t xml:space="preserve">Reuse existing procedures. We can at least agree on </w:t>
            </w:r>
            <w:r w:rsidRPr="00FC3417">
              <w:t>GNB-DU CONFIGURATION UPDATE ACKNOWLEDGE and GNB-CU CONFIGURATION UPDATE.</w:t>
            </w:r>
          </w:p>
        </w:tc>
      </w:tr>
      <w:tr w:rsidR="00AE6E89" w:rsidRPr="006F40E2" w14:paraId="10CD191A" w14:textId="77777777" w:rsidTr="00AE6E89">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7CEF1636" w14:textId="77777777" w:rsidR="00AE6E89" w:rsidRPr="00AE6E89" w:rsidRDefault="00AE6E89" w:rsidP="00F74198">
            <w:pPr>
              <w:spacing w:after="180"/>
              <w:rPr>
                <w:rFonts w:eastAsia="DengXian"/>
                <w:szCs w:val="20"/>
                <w:lang w:eastAsia="zh-CN"/>
              </w:rPr>
            </w:pPr>
            <w:r w:rsidRPr="00AE6E89">
              <w:rPr>
                <w:rFonts w:eastAsia="DengXian" w:hint="eastAsia"/>
                <w:szCs w:val="20"/>
                <w:lang w:eastAsia="zh-CN"/>
              </w:rPr>
              <w:lastRenderedPageBreak/>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7B340688" w14:textId="77777777" w:rsidR="00AE6E89" w:rsidRPr="00AE6E89" w:rsidRDefault="00AE6E89" w:rsidP="00F74198">
            <w:pPr>
              <w:spacing w:after="180"/>
            </w:pPr>
            <w:r w:rsidRPr="00AE6E89">
              <w:rPr>
                <w:rFonts w:hint="eastAsia"/>
              </w:rPr>
              <w:t>We are neutral over this issue.</w:t>
            </w:r>
          </w:p>
          <w:p w14:paraId="15EB856C" w14:textId="77777777" w:rsidR="00AE6E89" w:rsidRPr="00AE6E89" w:rsidRDefault="00AE6E89" w:rsidP="00F74198">
            <w:pPr>
              <w:spacing w:after="180"/>
            </w:pPr>
            <w:r w:rsidRPr="00AE6E89">
              <w:rPr>
                <w:rFonts w:hint="eastAsia"/>
              </w:rPr>
              <w:t xml:space="preserve">But, well, for the sentence </w:t>
            </w:r>
            <w:r w:rsidRPr="00AE6E89">
              <w:t>“PRACH conflict information is not related to the CU or DU configuration and it is instead information used to fix an issue, the PRACH conflict”</w:t>
            </w:r>
            <w:r w:rsidRPr="00AE6E89">
              <w:rPr>
                <w:rFonts w:hint="eastAsia"/>
              </w:rPr>
              <w:t xml:space="preserve">, unfortunately we have already includes some information used to fix an issue into the </w:t>
            </w:r>
            <w:proofErr w:type="spellStart"/>
            <w:r w:rsidRPr="00AE6E89">
              <w:rPr>
                <w:rFonts w:hint="eastAsia"/>
              </w:rPr>
              <w:t>gNB</w:t>
            </w:r>
            <w:proofErr w:type="spellEnd"/>
            <w:r w:rsidRPr="00AE6E89">
              <w:rPr>
                <w:rFonts w:hint="eastAsia"/>
              </w:rPr>
              <w:t>-CU Configuration Update message i.e. TDD pattern conflict.</w:t>
            </w:r>
          </w:p>
          <w:p w14:paraId="076A3703" w14:textId="77777777" w:rsidR="00AE6E89" w:rsidRPr="00AE6E89" w:rsidRDefault="00AE6E89" w:rsidP="00F74198">
            <w:pPr>
              <w:spacing w:after="180"/>
            </w:pPr>
            <w:r w:rsidRPr="00AE6E89">
              <w:rPr>
                <w:rFonts w:hint="eastAsia"/>
              </w:rPr>
              <w:t>Nevertheless that is an annoying IE, we admit.</w:t>
            </w:r>
          </w:p>
        </w:tc>
      </w:tr>
    </w:tbl>
    <w:p w14:paraId="5A052D4F" w14:textId="77777777" w:rsidR="00D12FD5" w:rsidRDefault="00D12FD5">
      <w:pPr>
        <w:pStyle w:val="proposaltext"/>
      </w:pPr>
    </w:p>
    <w:p w14:paraId="779C6AE0" w14:textId="237E0E39" w:rsidR="00DC48D8" w:rsidRDefault="00DC48D8" w:rsidP="00DC48D8">
      <w:pPr>
        <w:pStyle w:val="proposaltext"/>
      </w:pPr>
      <w:r w:rsidRPr="00C46CFE">
        <w:rPr>
          <w:rFonts w:hint="eastAsia"/>
          <w:b/>
        </w:rPr>
        <w:t>Moderator</w:t>
      </w:r>
      <w:r w:rsidRPr="00C46CFE">
        <w:rPr>
          <w:b/>
        </w:rPr>
        <w:t>’</w:t>
      </w:r>
      <w:r w:rsidRPr="00C46CFE">
        <w:rPr>
          <w:rFonts w:hint="eastAsia"/>
          <w:b/>
        </w:rPr>
        <w:t>s summary:</w:t>
      </w:r>
      <w:r>
        <w:rPr>
          <w:rFonts w:hint="eastAsia"/>
        </w:rPr>
        <w:t xml:space="preserve"> </w:t>
      </w:r>
      <w:r w:rsidR="009034A0">
        <w:rPr>
          <w:rFonts w:hint="eastAsia"/>
        </w:rPr>
        <w:t>8</w:t>
      </w:r>
      <w:r>
        <w:rPr>
          <w:rFonts w:hint="eastAsia"/>
        </w:rPr>
        <w:t xml:space="preserve"> companies provided feedback. </w:t>
      </w:r>
      <w:r w:rsidR="002A5AA4">
        <w:rPr>
          <w:rFonts w:hint="eastAsia"/>
        </w:rPr>
        <w:t>5 preferred reusing</w:t>
      </w:r>
      <w:r w:rsidR="00BF51AB">
        <w:rPr>
          <w:rFonts w:hint="eastAsia"/>
        </w:rPr>
        <w:t xml:space="preserve"> existing F1AP non-UE associated messages (detail FFS)</w:t>
      </w:r>
      <w:r w:rsidR="002A5AA4">
        <w:rPr>
          <w:rFonts w:hint="eastAsia"/>
        </w:rPr>
        <w:t>, 1 preferred new EP, and 2 were neutral.</w:t>
      </w:r>
    </w:p>
    <w:p w14:paraId="7E35B71C" w14:textId="77777777" w:rsidR="00772C62" w:rsidRPr="000B788B" w:rsidRDefault="00772C62" w:rsidP="00772C62">
      <w:pPr>
        <w:rPr>
          <w:rFonts w:eastAsiaTheme="minorEastAsia"/>
          <w:iCs/>
          <w:color w:val="00B050"/>
          <w:sz w:val="16"/>
          <w:szCs w:val="16"/>
          <w:lang w:eastAsia="zh-CN"/>
        </w:rPr>
      </w:pPr>
      <w:r w:rsidRPr="00C46CFE">
        <w:rPr>
          <w:rFonts w:hint="eastAsia"/>
          <w:b/>
        </w:rPr>
        <w:t>Moderator</w:t>
      </w:r>
      <w:r w:rsidRPr="00C46CFE">
        <w:rPr>
          <w:b/>
        </w:rPr>
        <w:t>’</w:t>
      </w:r>
      <w:r w:rsidRPr="00C46CFE">
        <w:rPr>
          <w:rFonts w:hint="eastAsia"/>
          <w:b/>
        </w:rPr>
        <w:t xml:space="preserve">s </w:t>
      </w:r>
      <w:r>
        <w:rPr>
          <w:rFonts w:hint="eastAsia"/>
          <w:b/>
        </w:rPr>
        <w:t>suggestion</w:t>
      </w:r>
      <w:r w:rsidRPr="00C46CFE">
        <w:rPr>
          <w:rFonts w:hint="eastAsia"/>
          <w:b/>
        </w:rPr>
        <w:t>:</w:t>
      </w:r>
      <w:r>
        <w:rPr>
          <w:rFonts w:hint="eastAsia"/>
        </w:rPr>
        <w:t xml:space="preserve"> Since it is already agreed that </w:t>
      </w:r>
      <w:r>
        <w:t>“</w:t>
      </w:r>
      <w:r>
        <w:rPr>
          <w:iCs/>
          <w:color w:val="00B050"/>
          <w:sz w:val="16"/>
          <w:szCs w:val="16"/>
        </w:rPr>
        <w:t>Include neighbor PRACH Configuration in GNB-CU CONFIGURATION UPDATE, GNB-DU CONFIGURATION UPDATE ACKNOWLEDGE messages</w:t>
      </w:r>
      <w:r>
        <w:rPr>
          <w:rFonts w:eastAsiaTheme="minorEastAsia"/>
          <w:iCs/>
          <w:color w:val="00B050"/>
          <w:sz w:val="16"/>
          <w:szCs w:val="16"/>
          <w:lang w:eastAsia="zh-CN"/>
        </w:rPr>
        <w:t>”</w:t>
      </w:r>
      <w:r>
        <w:rPr>
          <w:rFonts w:eastAsiaTheme="minorEastAsia" w:hint="eastAsia"/>
          <w:iCs/>
          <w:color w:val="00B050"/>
          <w:sz w:val="16"/>
          <w:szCs w:val="16"/>
          <w:lang w:eastAsia="zh-CN"/>
        </w:rPr>
        <w:t>,</w:t>
      </w:r>
      <w:r w:rsidRPr="000B788B">
        <w:rPr>
          <w:rFonts w:eastAsia="宋体" w:hint="eastAsia"/>
          <w:szCs w:val="20"/>
          <w:lang w:val="en-GB" w:eastAsia="zh-CN"/>
        </w:rPr>
        <w:t xml:space="preserve"> no need to change the agreement without sufficient reason.</w:t>
      </w:r>
    </w:p>
    <w:p w14:paraId="280F8CE1" w14:textId="77777777" w:rsidR="00DC48D8" w:rsidRDefault="00DC48D8">
      <w:pPr>
        <w:pStyle w:val="proposaltext"/>
      </w:pPr>
    </w:p>
    <w:p w14:paraId="13A80B31" w14:textId="77777777" w:rsidR="00D12FD5" w:rsidRDefault="001756A2">
      <w:pPr>
        <w:pStyle w:val="3"/>
        <w:numPr>
          <w:ilvl w:val="2"/>
          <w:numId w:val="4"/>
        </w:numPr>
        <w:rPr>
          <w:lang w:val="en-GB"/>
        </w:rPr>
      </w:pPr>
      <w:r>
        <w:rPr>
          <w:rFonts w:eastAsiaTheme="minorEastAsia" w:hint="eastAsia"/>
          <w:lang w:val="en-GB" w:eastAsia="zh-CN"/>
        </w:rPr>
        <w:t>A small mirror Stage 2 change</w:t>
      </w:r>
    </w:p>
    <w:p w14:paraId="30C201F6" w14:textId="77777777" w:rsidR="00D12FD5" w:rsidRDefault="001756A2">
      <w:pPr>
        <w:pStyle w:val="proposaltext"/>
      </w:pPr>
      <w:r>
        <w:rPr>
          <w:rFonts w:hint="eastAsia"/>
        </w:rPr>
        <w:t>The last issue regarding PRACH coordination is a small mirror Stage</w:t>
      </w:r>
      <w:r>
        <w:t> </w:t>
      </w:r>
      <w:r>
        <w:rPr>
          <w:rFonts w:hint="eastAsia"/>
        </w:rPr>
        <w:t>2 change on TS</w:t>
      </w:r>
      <w:r>
        <w:t> </w:t>
      </w:r>
      <w:r>
        <w:rPr>
          <w:rFonts w:hint="eastAsia"/>
        </w:rPr>
        <w:t>38.401 proposed in [2]:</w:t>
      </w:r>
    </w:p>
    <w:tbl>
      <w:tblPr>
        <w:tblStyle w:val="af0"/>
        <w:tblW w:w="0" w:type="auto"/>
        <w:tblLook w:val="04A0" w:firstRow="1" w:lastRow="0" w:firstColumn="1" w:lastColumn="0" w:noHBand="0" w:noVBand="1"/>
      </w:tblPr>
      <w:tblGrid>
        <w:gridCol w:w="9854"/>
      </w:tblGrid>
      <w:tr w:rsidR="00D12FD5" w14:paraId="1D361FC2" w14:textId="77777777">
        <w:tc>
          <w:tcPr>
            <w:tcW w:w="9854" w:type="dxa"/>
          </w:tcPr>
          <w:p w14:paraId="1DD205D3" w14:textId="1EE6ED9B" w:rsidR="00D12FD5" w:rsidRDefault="001756A2">
            <w:pPr>
              <w:spacing w:after="180" w:line="240" w:lineRule="auto"/>
            </w:pPr>
            <w:r>
              <w:rPr>
                <w:szCs w:val="20"/>
                <w:lang w:val="en-GB" w:eastAsia="zh-CN"/>
              </w:rPr>
              <w:t xml:space="preserve">In case of split gNB architecture, RACH configuration conflict detection and resolution function is located at the gNB-DU. To perform RACH optimisation at gNB-DU, gNB-CU sends the RACH report reported by the UE to gNB-DU </w:t>
            </w:r>
            <w:r>
              <w:rPr>
                <w:szCs w:val="20"/>
                <w:lang w:val="en-GB"/>
              </w:rPr>
              <w:t xml:space="preserve">via F1AP signalling. </w:t>
            </w:r>
            <w:r>
              <w:rPr>
                <w:szCs w:val="20"/>
                <w:lang w:val="en-GB" w:eastAsia="zh-CN"/>
              </w:rPr>
              <w:t xml:space="preserve">The gNB-DU signals the PRACH configuration per-cell to gNB-CU. </w:t>
            </w:r>
            <w:r>
              <w:rPr>
                <w:szCs w:val="20"/>
                <w:lang w:val="en-GB"/>
              </w:rPr>
              <w:t xml:space="preserve">The gNB-CU may forward </w:t>
            </w:r>
            <w:r>
              <w:rPr>
                <w:szCs w:val="20"/>
                <w:lang w:val="en-GB" w:eastAsia="zh-CN"/>
              </w:rPr>
              <w:t>a</w:t>
            </w:r>
            <w:r>
              <w:rPr>
                <w:szCs w:val="20"/>
                <w:lang w:val="en-GB"/>
              </w:rPr>
              <w:t xml:space="preserve"> </w:t>
            </w:r>
            <w:r>
              <w:rPr>
                <w:szCs w:val="20"/>
                <w:lang w:val="en-GB" w:eastAsia="zh-CN"/>
              </w:rPr>
              <w:t xml:space="preserve">limited set of </w:t>
            </w:r>
            <w:r>
              <w:rPr>
                <w:szCs w:val="20"/>
                <w:lang w:val="en-GB"/>
              </w:rPr>
              <w:t>neighbour cell’s PRACH configurations receiv</w:t>
            </w:r>
            <w:r>
              <w:rPr>
                <w:szCs w:val="20"/>
                <w:lang w:val="en-GB" w:eastAsia="zh-CN"/>
              </w:rPr>
              <w:t>ed</w:t>
            </w:r>
            <w:r>
              <w:rPr>
                <w:szCs w:val="20"/>
                <w:lang w:val="en-GB"/>
              </w:rPr>
              <w:t xml:space="preserve"> from neighbour </w:t>
            </w:r>
            <w:proofErr w:type="spellStart"/>
            <w:r w:rsidR="00EB1DAD" w:rsidRPr="00D02DA8">
              <w:rPr>
                <w:szCs w:val="20"/>
                <w:lang w:val="en-GB" w:eastAsia="zh-CN"/>
              </w:rPr>
              <w:t>gNB</w:t>
            </w:r>
            <w:ins w:id="40" w:author="Huawei" w:date="2020-12-22T15:55:00Z">
              <w:r w:rsidR="00EB1DAD" w:rsidRPr="00D02DA8">
                <w:rPr>
                  <w:szCs w:val="20"/>
                  <w:lang w:val="en-GB" w:eastAsia="zh-CN"/>
                </w:rPr>
                <w:t>s</w:t>
              </w:r>
            </w:ins>
            <w:proofErr w:type="spellEnd"/>
            <w:del w:id="41" w:author="Huawei" w:date="2020-12-22T15:11:00Z">
              <w:r w:rsidR="00EB1DAD" w:rsidRPr="00D02DA8" w:rsidDel="005212F0">
                <w:rPr>
                  <w:szCs w:val="20"/>
                  <w:lang w:val="en-GB" w:eastAsia="zh-CN"/>
                </w:rPr>
                <w:delText>-CU</w:delText>
              </w:r>
            </w:del>
            <w:r w:rsidR="00EB1DAD" w:rsidRPr="00D02DA8">
              <w:rPr>
                <w:szCs w:val="20"/>
                <w:lang w:val="en-GB"/>
              </w:rPr>
              <w:t xml:space="preserve"> </w:t>
            </w:r>
            <w:ins w:id="42" w:author="Huawei" w:date="2020-12-22T14:56:00Z">
              <w:r w:rsidR="00EB1DAD" w:rsidRPr="00D02DA8">
                <w:rPr>
                  <w:szCs w:val="20"/>
                  <w:lang w:val="en-GB"/>
                </w:rPr>
                <w:t xml:space="preserve">and </w:t>
              </w:r>
            </w:ins>
            <w:ins w:id="43" w:author="Huawei" w:date="2020-12-22T14:57:00Z">
              <w:r w:rsidR="00EB1DAD" w:rsidRPr="00D02DA8">
                <w:rPr>
                  <w:szCs w:val="20"/>
                  <w:lang w:val="en-GB"/>
                </w:rPr>
                <w:t xml:space="preserve">other </w:t>
              </w:r>
              <w:proofErr w:type="spellStart"/>
              <w:r w:rsidR="00EB1DAD" w:rsidRPr="00D02DA8">
                <w:rPr>
                  <w:szCs w:val="20"/>
                  <w:lang w:val="en-GB"/>
                </w:rPr>
                <w:t>gNB</w:t>
              </w:r>
              <w:proofErr w:type="spellEnd"/>
              <w:r w:rsidR="00EB1DAD" w:rsidRPr="00D02DA8">
                <w:rPr>
                  <w:szCs w:val="20"/>
                  <w:lang w:val="en-GB"/>
                </w:rPr>
                <w:t>-</w:t>
              </w:r>
            </w:ins>
            <w:ins w:id="44" w:author="Huawei" w:date="2020-12-22T14:56:00Z">
              <w:r w:rsidR="00EB1DAD" w:rsidRPr="00D02DA8">
                <w:rPr>
                  <w:szCs w:val="20"/>
                  <w:lang w:val="en-GB"/>
                </w:rPr>
                <w:t>DUs</w:t>
              </w:r>
            </w:ins>
            <w:ins w:id="45" w:author="Huawei" w:date="2020-12-22T14:57:00Z">
              <w:r w:rsidR="00EB1DAD" w:rsidRPr="00D02DA8">
                <w:rPr>
                  <w:szCs w:val="20"/>
                  <w:lang w:val="en-GB"/>
                </w:rPr>
                <w:t xml:space="preserve"> </w:t>
              </w:r>
            </w:ins>
            <w:r>
              <w:rPr>
                <w:szCs w:val="20"/>
                <w:lang w:val="en-GB"/>
              </w:rPr>
              <w:t xml:space="preserve">to the </w:t>
            </w:r>
            <w:proofErr w:type="spellStart"/>
            <w:r>
              <w:rPr>
                <w:szCs w:val="20"/>
                <w:lang w:val="en-GB"/>
              </w:rPr>
              <w:t>gNB</w:t>
            </w:r>
            <w:proofErr w:type="spellEnd"/>
            <w:r>
              <w:rPr>
                <w:szCs w:val="20"/>
                <w:lang w:val="en-GB"/>
              </w:rPr>
              <w:t>-DU</w:t>
            </w:r>
            <w:r>
              <w:rPr>
                <w:szCs w:val="20"/>
                <w:lang w:val="en-GB" w:eastAsia="zh-CN"/>
              </w:rPr>
              <w:t xml:space="preserve"> to resolve the configuration conflict</w:t>
            </w:r>
            <w:r>
              <w:rPr>
                <w:szCs w:val="20"/>
                <w:lang w:val="en-GB"/>
              </w:rPr>
              <w:t>.</w:t>
            </w:r>
          </w:p>
        </w:tc>
      </w:tr>
    </w:tbl>
    <w:p w14:paraId="406D207B" w14:textId="77777777" w:rsidR="00D12FD5" w:rsidRDefault="00D12FD5">
      <w:pPr>
        <w:pStyle w:val="proposaltext"/>
      </w:pPr>
    </w:p>
    <w:p w14:paraId="3583E1B5" w14:textId="77777777" w:rsidR="00D12FD5" w:rsidRDefault="001756A2">
      <w:pPr>
        <w:pStyle w:val="proposaltext"/>
        <w:keepNext/>
      </w:pPr>
      <w:r>
        <w:rPr>
          <w:b/>
        </w:rPr>
        <w:t>Questions 1.</w:t>
      </w:r>
      <w:r>
        <w:rPr>
          <w:rFonts w:hint="eastAsia"/>
          <w:b/>
        </w:rPr>
        <w:t>5</w:t>
      </w:r>
      <w:r>
        <w:rPr>
          <w:b/>
        </w:rPr>
        <w:t>-</w:t>
      </w:r>
      <w:r>
        <w:rPr>
          <w:rFonts w:hint="eastAsia"/>
          <w:b/>
        </w:rPr>
        <w:t>1</w:t>
      </w:r>
      <w:r>
        <w:t xml:space="preserve">: </w:t>
      </w:r>
      <w:r>
        <w:rPr>
          <w:rFonts w:hint="eastAsia"/>
        </w:rPr>
        <w:t>Do you agree with the Stage</w:t>
      </w:r>
      <w:r>
        <w:t> </w:t>
      </w:r>
      <w:r>
        <w:rPr>
          <w:rFonts w:hint="eastAsia"/>
        </w:rPr>
        <w:t>2 change shown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D12FD5" w14:paraId="31BAF3C4" w14:textId="77777777">
        <w:trPr>
          <w:cantSplit/>
          <w:tblHeader/>
        </w:trPr>
        <w:tc>
          <w:tcPr>
            <w:tcW w:w="1668" w:type="dxa"/>
            <w:shd w:val="clear" w:color="auto" w:fill="auto"/>
          </w:tcPr>
          <w:p w14:paraId="1F769A1F" w14:textId="77777777" w:rsidR="00D12FD5" w:rsidRDefault="001756A2">
            <w:pPr>
              <w:spacing w:after="180"/>
              <w:rPr>
                <w:rFonts w:eastAsia="DengXian"/>
                <w:szCs w:val="20"/>
                <w:lang w:val="en-GB"/>
              </w:rPr>
            </w:pPr>
            <w:r>
              <w:rPr>
                <w:rFonts w:eastAsia="DengXian"/>
                <w:szCs w:val="20"/>
                <w:lang w:val="en-GB"/>
              </w:rPr>
              <w:t>Company</w:t>
            </w:r>
          </w:p>
        </w:tc>
        <w:tc>
          <w:tcPr>
            <w:tcW w:w="7620" w:type="dxa"/>
            <w:shd w:val="clear" w:color="auto" w:fill="auto"/>
          </w:tcPr>
          <w:p w14:paraId="24036809" w14:textId="77777777" w:rsidR="00D12FD5" w:rsidRDefault="001756A2">
            <w:pPr>
              <w:spacing w:after="180"/>
              <w:rPr>
                <w:rFonts w:eastAsia="DengXian"/>
                <w:szCs w:val="20"/>
                <w:lang w:val="en-GB"/>
              </w:rPr>
            </w:pPr>
            <w:r>
              <w:rPr>
                <w:rFonts w:eastAsia="DengXian"/>
                <w:szCs w:val="20"/>
                <w:lang w:val="en-GB"/>
              </w:rPr>
              <w:t>Comment</w:t>
            </w:r>
          </w:p>
        </w:tc>
      </w:tr>
      <w:tr w:rsidR="00D12FD5" w14:paraId="67DF4F59" w14:textId="77777777">
        <w:trPr>
          <w:cantSplit/>
        </w:trPr>
        <w:tc>
          <w:tcPr>
            <w:tcW w:w="1668" w:type="dxa"/>
            <w:shd w:val="clear" w:color="auto" w:fill="auto"/>
          </w:tcPr>
          <w:p w14:paraId="6C267F84" w14:textId="77777777" w:rsidR="00D12FD5" w:rsidRDefault="001756A2">
            <w:pPr>
              <w:spacing w:after="180"/>
              <w:rPr>
                <w:rFonts w:eastAsia="DengXian"/>
                <w:szCs w:val="20"/>
                <w:lang w:val="en-GB" w:eastAsia="zh-CN"/>
              </w:rPr>
            </w:pPr>
            <w:r>
              <w:rPr>
                <w:rFonts w:eastAsia="DengXian"/>
                <w:szCs w:val="20"/>
                <w:lang w:val="en-GB" w:eastAsia="zh-CN"/>
              </w:rPr>
              <w:t>Ericsson</w:t>
            </w:r>
          </w:p>
        </w:tc>
        <w:tc>
          <w:tcPr>
            <w:tcW w:w="7620" w:type="dxa"/>
            <w:shd w:val="clear" w:color="auto" w:fill="auto"/>
          </w:tcPr>
          <w:p w14:paraId="1BF6D893" w14:textId="77777777" w:rsidR="00D12FD5" w:rsidRDefault="001756A2">
            <w:pPr>
              <w:spacing w:after="180"/>
              <w:rPr>
                <w:rFonts w:eastAsiaTheme="minorEastAsia"/>
                <w:szCs w:val="20"/>
                <w:lang w:val="en-GB" w:eastAsia="zh-CN"/>
              </w:rPr>
            </w:pPr>
            <w:r>
              <w:rPr>
                <w:rFonts w:eastAsiaTheme="minorEastAsia"/>
                <w:szCs w:val="20"/>
                <w:lang w:val="en-GB" w:eastAsia="zh-CN"/>
              </w:rPr>
              <w:t>The proposal is fine for us</w:t>
            </w:r>
          </w:p>
        </w:tc>
      </w:tr>
      <w:tr w:rsidR="00D12FD5" w14:paraId="1E030F20" w14:textId="77777777">
        <w:trPr>
          <w:cantSplit/>
        </w:trPr>
        <w:tc>
          <w:tcPr>
            <w:tcW w:w="1668" w:type="dxa"/>
            <w:shd w:val="clear" w:color="auto" w:fill="auto"/>
          </w:tcPr>
          <w:p w14:paraId="7CF40243" w14:textId="77777777" w:rsidR="00D12FD5" w:rsidRDefault="001756A2">
            <w:pPr>
              <w:spacing w:after="180"/>
              <w:rPr>
                <w:rFonts w:eastAsia="DengXian"/>
                <w:szCs w:val="20"/>
                <w:lang w:val="en-GB"/>
              </w:rPr>
            </w:pPr>
            <w:r>
              <w:rPr>
                <w:rFonts w:eastAsia="DengXian" w:hint="eastAsia"/>
                <w:szCs w:val="20"/>
                <w:lang w:val="en-GB"/>
              </w:rPr>
              <w:t>Huawei</w:t>
            </w:r>
          </w:p>
        </w:tc>
        <w:tc>
          <w:tcPr>
            <w:tcW w:w="7620" w:type="dxa"/>
            <w:shd w:val="clear" w:color="auto" w:fill="auto"/>
          </w:tcPr>
          <w:p w14:paraId="3807CAFD" w14:textId="77777777" w:rsidR="00D12FD5" w:rsidRDefault="001756A2">
            <w:pPr>
              <w:spacing w:after="180"/>
              <w:rPr>
                <w:rFonts w:eastAsia="DengXian"/>
                <w:szCs w:val="20"/>
                <w:lang w:val="en-GB"/>
              </w:rPr>
            </w:pPr>
            <w:r>
              <w:rPr>
                <w:rFonts w:eastAsia="DengXian" w:hint="eastAsia"/>
                <w:szCs w:val="20"/>
                <w:lang w:val="en-GB"/>
              </w:rPr>
              <w:t>agree</w:t>
            </w:r>
          </w:p>
        </w:tc>
      </w:tr>
      <w:tr w:rsidR="00D12FD5" w14:paraId="1AF45B31" w14:textId="77777777">
        <w:trPr>
          <w:cantSplit/>
        </w:trPr>
        <w:tc>
          <w:tcPr>
            <w:tcW w:w="1668" w:type="dxa"/>
            <w:shd w:val="clear" w:color="auto" w:fill="auto"/>
          </w:tcPr>
          <w:p w14:paraId="7667EF7A" w14:textId="77777777" w:rsidR="00D12FD5" w:rsidRDefault="001756A2">
            <w:pPr>
              <w:spacing w:after="180"/>
              <w:rPr>
                <w:rFonts w:eastAsia="DengXian"/>
                <w:szCs w:val="20"/>
                <w:lang w:val="en-GB" w:eastAsia="zh-CN"/>
              </w:rPr>
            </w:pPr>
            <w:r>
              <w:rPr>
                <w:rFonts w:eastAsia="DengXian"/>
                <w:szCs w:val="20"/>
                <w:lang w:val="en-GB" w:eastAsia="zh-CN"/>
              </w:rPr>
              <w:t>Nokia</w:t>
            </w:r>
          </w:p>
        </w:tc>
        <w:tc>
          <w:tcPr>
            <w:tcW w:w="7620" w:type="dxa"/>
            <w:shd w:val="clear" w:color="auto" w:fill="auto"/>
          </w:tcPr>
          <w:p w14:paraId="0C5B05A6" w14:textId="77777777" w:rsidR="00D12FD5" w:rsidRDefault="001756A2">
            <w:pPr>
              <w:spacing w:after="180"/>
              <w:rPr>
                <w:rFonts w:eastAsia="DengXian"/>
                <w:szCs w:val="20"/>
                <w:lang w:val="en-GB" w:eastAsia="zh-CN"/>
              </w:rPr>
            </w:pPr>
            <w:r>
              <w:rPr>
                <w:rFonts w:eastAsia="DengXian"/>
                <w:szCs w:val="20"/>
                <w:lang w:val="en-GB"/>
              </w:rPr>
              <w:t>TP is OK.</w:t>
            </w:r>
          </w:p>
        </w:tc>
      </w:tr>
      <w:tr w:rsidR="00D12FD5" w14:paraId="165F598E" w14:textId="77777777">
        <w:trPr>
          <w:cantSplit/>
        </w:trPr>
        <w:tc>
          <w:tcPr>
            <w:tcW w:w="1668" w:type="dxa"/>
            <w:shd w:val="clear" w:color="auto" w:fill="auto"/>
          </w:tcPr>
          <w:p w14:paraId="2B5B2EE2" w14:textId="77777777" w:rsidR="00D12FD5" w:rsidRDefault="001756A2">
            <w:pPr>
              <w:spacing w:after="180"/>
              <w:rPr>
                <w:rFonts w:eastAsia="DengXian"/>
                <w:szCs w:val="20"/>
                <w:lang w:val="en-GB" w:eastAsia="zh-CN"/>
              </w:rPr>
            </w:pPr>
            <w:r>
              <w:rPr>
                <w:rFonts w:eastAsia="DengXian"/>
                <w:szCs w:val="20"/>
                <w:lang w:val="en-GB" w:eastAsia="zh-CN"/>
              </w:rPr>
              <w:t>Samsung</w:t>
            </w:r>
          </w:p>
        </w:tc>
        <w:tc>
          <w:tcPr>
            <w:tcW w:w="7620" w:type="dxa"/>
            <w:shd w:val="clear" w:color="auto" w:fill="auto"/>
          </w:tcPr>
          <w:p w14:paraId="642263E6" w14:textId="77777777" w:rsidR="00D12FD5" w:rsidRDefault="001756A2">
            <w:pPr>
              <w:spacing w:after="180"/>
              <w:rPr>
                <w:rFonts w:eastAsia="DengXian"/>
                <w:szCs w:val="20"/>
                <w:lang w:val="en-GB"/>
              </w:rPr>
            </w:pPr>
            <w:r>
              <w:rPr>
                <w:rFonts w:eastAsia="DengXian"/>
                <w:szCs w:val="20"/>
                <w:lang w:val="en-GB"/>
              </w:rPr>
              <w:t>Ok for us</w:t>
            </w:r>
          </w:p>
        </w:tc>
      </w:tr>
      <w:tr w:rsidR="00D12FD5" w14:paraId="111B4C02" w14:textId="77777777">
        <w:trPr>
          <w:cantSplit/>
        </w:trPr>
        <w:tc>
          <w:tcPr>
            <w:tcW w:w="1668" w:type="dxa"/>
            <w:shd w:val="clear" w:color="auto" w:fill="auto"/>
          </w:tcPr>
          <w:p w14:paraId="62FB5EBF" w14:textId="77777777" w:rsidR="00D12FD5" w:rsidRDefault="001756A2">
            <w:pPr>
              <w:spacing w:after="180"/>
              <w:rPr>
                <w:rFonts w:eastAsia="DengXian"/>
                <w:szCs w:val="20"/>
                <w:lang w:eastAsia="zh-CN"/>
              </w:rPr>
            </w:pPr>
            <w:r>
              <w:rPr>
                <w:rFonts w:eastAsia="DengXian" w:hint="eastAsia"/>
                <w:szCs w:val="20"/>
                <w:lang w:eastAsia="zh-CN"/>
              </w:rPr>
              <w:t>ZTE</w:t>
            </w:r>
          </w:p>
        </w:tc>
        <w:tc>
          <w:tcPr>
            <w:tcW w:w="7620" w:type="dxa"/>
            <w:shd w:val="clear" w:color="auto" w:fill="auto"/>
          </w:tcPr>
          <w:p w14:paraId="606EAE23" w14:textId="77777777" w:rsidR="00D12FD5" w:rsidRDefault="001756A2">
            <w:pPr>
              <w:spacing w:after="180"/>
              <w:rPr>
                <w:rFonts w:eastAsia="DengXian"/>
                <w:szCs w:val="20"/>
                <w:lang w:eastAsia="zh-CN"/>
              </w:rPr>
            </w:pPr>
            <w:r>
              <w:rPr>
                <w:rFonts w:eastAsia="DengXian" w:hint="eastAsia"/>
                <w:szCs w:val="20"/>
                <w:lang w:eastAsia="zh-CN"/>
              </w:rPr>
              <w:t>Agree</w:t>
            </w:r>
          </w:p>
        </w:tc>
      </w:tr>
      <w:tr w:rsidR="007F0ABE" w14:paraId="0A75C85D" w14:textId="77777777">
        <w:trPr>
          <w:cantSplit/>
        </w:trPr>
        <w:tc>
          <w:tcPr>
            <w:tcW w:w="1668" w:type="dxa"/>
            <w:shd w:val="clear" w:color="auto" w:fill="auto"/>
          </w:tcPr>
          <w:p w14:paraId="17F81A25" w14:textId="533ED227" w:rsidR="007F0ABE" w:rsidRDefault="007F0ABE">
            <w:pPr>
              <w:spacing w:after="180"/>
              <w:rPr>
                <w:rFonts w:eastAsia="DengXian"/>
                <w:szCs w:val="20"/>
                <w:lang w:eastAsia="zh-CN"/>
              </w:rPr>
            </w:pPr>
            <w:r w:rsidRPr="002565E3">
              <w:rPr>
                <w:rFonts w:eastAsia="DengXian"/>
                <w:szCs w:val="20"/>
                <w:lang w:eastAsia="zh-CN"/>
              </w:rPr>
              <w:t>Lenovo and Motorola Mobility</w:t>
            </w:r>
          </w:p>
        </w:tc>
        <w:tc>
          <w:tcPr>
            <w:tcW w:w="7620" w:type="dxa"/>
            <w:shd w:val="clear" w:color="auto" w:fill="auto"/>
          </w:tcPr>
          <w:p w14:paraId="240FBA96" w14:textId="2E1B22EA" w:rsidR="007F0ABE" w:rsidRDefault="007F0ABE">
            <w:pPr>
              <w:spacing w:after="180"/>
              <w:rPr>
                <w:rFonts w:eastAsia="DengXian"/>
                <w:szCs w:val="20"/>
                <w:lang w:eastAsia="zh-CN"/>
              </w:rPr>
            </w:pPr>
            <w:r>
              <w:rPr>
                <w:rFonts w:eastAsia="DengXian"/>
                <w:szCs w:val="20"/>
                <w:lang w:eastAsia="zh-CN"/>
              </w:rPr>
              <w:t>Agree</w:t>
            </w:r>
          </w:p>
        </w:tc>
      </w:tr>
      <w:tr w:rsidR="001E07BB" w14:paraId="64EB0224" w14:textId="77777777">
        <w:trPr>
          <w:cantSplit/>
        </w:trPr>
        <w:tc>
          <w:tcPr>
            <w:tcW w:w="1668" w:type="dxa"/>
            <w:shd w:val="clear" w:color="auto" w:fill="auto"/>
          </w:tcPr>
          <w:p w14:paraId="0CC91D3F" w14:textId="38F8C65B" w:rsidR="001E07BB" w:rsidRPr="002565E3" w:rsidRDefault="001E07BB">
            <w:pPr>
              <w:spacing w:after="180"/>
              <w:rPr>
                <w:rFonts w:eastAsia="DengXian"/>
                <w:szCs w:val="20"/>
                <w:lang w:eastAsia="zh-CN"/>
              </w:rPr>
            </w:pPr>
            <w:r>
              <w:rPr>
                <w:rFonts w:eastAsia="DengXian"/>
                <w:szCs w:val="20"/>
                <w:lang w:eastAsia="zh-CN"/>
              </w:rPr>
              <w:t>Qualcomm</w:t>
            </w:r>
          </w:p>
        </w:tc>
        <w:tc>
          <w:tcPr>
            <w:tcW w:w="7620" w:type="dxa"/>
            <w:shd w:val="clear" w:color="auto" w:fill="auto"/>
          </w:tcPr>
          <w:p w14:paraId="1A73BB74" w14:textId="040F08DE" w:rsidR="001E07BB" w:rsidRDefault="000A46A1">
            <w:pPr>
              <w:spacing w:after="180"/>
              <w:rPr>
                <w:rFonts w:eastAsia="DengXian"/>
                <w:szCs w:val="20"/>
                <w:lang w:eastAsia="zh-CN"/>
              </w:rPr>
            </w:pPr>
            <w:r>
              <w:rPr>
                <w:rFonts w:eastAsia="DengXian"/>
                <w:szCs w:val="20"/>
                <w:lang w:eastAsia="zh-CN"/>
              </w:rPr>
              <w:t>Agree</w:t>
            </w:r>
          </w:p>
        </w:tc>
      </w:tr>
      <w:tr w:rsidR="00AE6E89" w:rsidRPr="006F40E2" w14:paraId="234D4DF4" w14:textId="77777777" w:rsidTr="00AE6E89">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05EEFC62" w14:textId="77777777" w:rsidR="00AE6E89" w:rsidRPr="00AE6E89" w:rsidRDefault="00AE6E89" w:rsidP="00F74198">
            <w:pPr>
              <w:spacing w:after="180"/>
              <w:rPr>
                <w:rFonts w:eastAsia="DengXian"/>
                <w:szCs w:val="20"/>
                <w:lang w:eastAsia="zh-CN"/>
              </w:rPr>
            </w:pPr>
            <w:r w:rsidRPr="00AE6E89">
              <w:rPr>
                <w:rFonts w:eastAsia="DengXian" w:hint="eastAsia"/>
                <w:szCs w:val="20"/>
                <w:lang w:eastAsia="zh-CN"/>
              </w:rPr>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3C54FBD1" w14:textId="77777777" w:rsidR="00AE6E89" w:rsidRPr="00AE6E89" w:rsidRDefault="00AE6E89" w:rsidP="00F74198">
            <w:pPr>
              <w:spacing w:after="180"/>
              <w:rPr>
                <w:rFonts w:eastAsia="DengXian"/>
                <w:szCs w:val="20"/>
                <w:lang w:eastAsia="zh-CN"/>
              </w:rPr>
            </w:pPr>
            <w:r w:rsidRPr="00AE6E89">
              <w:rPr>
                <w:rFonts w:eastAsia="DengXian" w:hint="eastAsia"/>
                <w:szCs w:val="20"/>
                <w:lang w:eastAsia="zh-CN"/>
              </w:rPr>
              <w:t>Yes.</w:t>
            </w:r>
          </w:p>
        </w:tc>
      </w:tr>
    </w:tbl>
    <w:p w14:paraId="5F3FB3A7" w14:textId="77777777" w:rsidR="00D12FD5" w:rsidRDefault="00D12FD5">
      <w:pPr>
        <w:pStyle w:val="proposaltext"/>
      </w:pPr>
    </w:p>
    <w:p w14:paraId="08920470" w14:textId="4F727C14" w:rsidR="00F54F3B" w:rsidRDefault="00F54F3B" w:rsidP="00F54F3B">
      <w:pPr>
        <w:pStyle w:val="proposaltext"/>
      </w:pPr>
      <w:r w:rsidRPr="00C46CFE">
        <w:rPr>
          <w:rFonts w:hint="eastAsia"/>
          <w:b/>
        </w:rPr>
        <w:t>Moderator</w:t>
      </w:r>
      <w:r w:rsidRPr="00C46CFE">
        <w:rPr>
          <w:b/>
        </w:rPr>
        <w:t>’</w:t>
      </w:r>
      <w:r w:rsidRPr="00C46CFE">
        <w:rPr>
          <w:rFonts w:hint="eastAsia"/>
          <w:b/>
        </w:rPr>
        <w:t>s summary:</w:t>
      </w:r>
      <w:r>
        <w:rPr>
          <w:rFonts w:hint="eastAsia"/>
        </w:rPr>
        <w:t xml:space="preserve"> 8 companies provided feedback and all agreed.</w:t>
      </w:r>
    </w:p>
    <w:p w14:paraId="59D085E1" w14:textId="5E02F9D3" w:rsidR="007E77D7" w:rsidRPr="001F4002" w:rsidRDefault="007E77D7" w:rsidP="007E77D7">
      <w:pPr>
        <w:pStyle w:val="proposaltext"/>
        <w:rPr>
          <w:b/>
        </w:rPr>
      </w:pPr>
      <w:r w:rsidRPr="001F4002">
        <w:rPr>
          <w:rFonts w:hint="eastAsia"/>
          <w:b/>
        </w:rPr>
        <w:t xml:space="preserve">Proposal: RAN3 is proposed to </w:t>
      </w:r>
      <w:r>
        <w:rPr>
          <w:rFonts w:hint="eastAsia"/>
          <w:b/>
        </w:rPr>
        <w:t>agree</w:t>
      </w:r>
      <w:r w:rsidRPr="001F4002">
        <w:rPr>
          <w:rFonts w:hint="eastAsia"/>
          <w:b/>
        </w:rPr>
        <w:t xml:space="preserve"> </w:t>
      </w:r>
      <w:r>
        <w:rPr>
          <w:b/>
        </w:rPr>
        <w:t xml:space="preserve">with the TP </w:t>
      </w:r>
      <w:r>
        <w:rPr>
          <w:rFonts w:hint="eastAsia"/>
          <w:b/>
        </w:rPr>
        <w:t>in [2].</w:t>
      </w:r>
    </w:p>
    <w:p w14:paraId="4DCE90B3" w14:textId="77777777" w:rsidR="00F54F3B" w:rsidRDefault="00F54F3B">
      <w:pPr>
        <w:pStyle w:val="proposaltext"/>
      </w:pPr>
    </w:p>
    <w:p w14:paraId="29DC0016" w14:textId="77777777" w:rsidR="00D12FD5" w:rsidRDefault="001756A2">
      <w:pPr>
        <w:pStyle w:val="20"/>
        <w:numPr>
          <w:ilvl w:val="1"/>
          <w:numId w:val="4"/>
        </w:numPr>
        <w:rPr>
          <w:lang w:val="en-GB"/>
        </w:rPr>
      </w:pPr>
      <w:r>
        <w:rPr>
          <w:rFonts w:eastAsiaTheme="minorEastAsia" w:hint="eastAsia"/>
          <w:lang w:val="en-GB"/>
        </w:rPr>
        <w:lastRenderedPageBreak/>
        <w:t>Forwarding SCG RA Report</w:t>
      </w:r>
    </w:p>
    <w:p w14:paraId="77FC0D7A" w14:textId="77777777" w:rsidR="00D12FD5" w:rsidRDefault="001756A2">
      <w:pPr>
        <w:pStyle w:val="proposaltext"/>
      </w:pPr>
      <w:r>
        <w:rPr>
          <w:rFonts w:hint="eastAsia"/>
        </w:rPr>
        <w:t>One company mentions an issue regarding RA Report forwarding for the case of Dual Connectivity [3], claiming that:</w:t>
      </w:r>
    </w:p>
    <w:p w14:paraId="1B9DF816" w14:textId="77777777" w:rsidR="00D12FD5" w:rsidRDefault="001756A2">
      <w:pPr>
        <w:pStyle w:val="proposaltext"/>
      </w:pPr>
      <w:r>
        <w:rPr>
          <w:rFonts w:hint="eastAsia"/>
        </w:rPr>
        <w:t>Considering the (Master) Node which receives the RA Report may be different from the Master Node when the concerned RA procedure occurs, the former (Master) Node should know what the latter Master Node is so that it can forward the RA Report firstly toward that node, or otherwise the RA Report may not be delivered to the correct Secondary Node.</w:t>
      </w:r>
    </w:p>
    <w:p w14:paraId="164313B9" w14:textId="77777777" w:rsidR="00D12FD5" w:rsidRDefault="001756A2">
      <w:pPr>
        <w:pStyle w:val="proposaltext"/>
        <w:keepNext/>
      </w:pPr>
      <w:r>
        <w:rPr>
          <w:b/>
        </w:rPr>
        <w:t xml:space="preserve">Questions </w:t>
      </w:r>
      <w:r>
        <w:rPr>
          <w:rFonts w:hint="eastAsia"/>
          <w:b/>
        </w:rPr>
        <w:t>2</w:t>
      </w:r>
      <w:r>
        <w:rPr>
          <w:b/>
        </w:rPr>
        <w:t>-</w:t>
      </w:r>
      <w:r>
        <w:rPr>
          <w:rFonts w:hint="eastAsia"/>
          <w:b/>
        </w:rPr>
        <w:t>1</w:t>
      </w:r>
      <w:r>
        <w:t xml:space="preserve">: </w:t>
      </w:r>
      <w:r>
        <w:rPr>
          <w:rFonts w:hint="eastAsia"/>
        </w:rPr>
        <w:t>Do you agree that the (Master) Node which receives the RA Report should know what Master Node the UE is connected to when the concerned RA procedure occu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D12FD5" w14:paraId="02D2C6CF" w14:textId="77777777">
        <w:trPr>
          <w:cantSplit/>
          <w:tblHeader/>
        </w:trPr>
        <w:tc>
          <w:tcPr>
            <w:tcW w:w="1668" w:type="dxa"/>
            <w:shd w:val="clear" w:color="auto" w:fill="auto"/>
          </w:tcPr>
          <w:p w14:paraId="26586EBC" w14:textId="77777777" w:rsidR="00D12FD5" w:rsidRDefault="001756A2">
            <w:pPr>
              <w:spacing w:after="180"/>
              <w:rPr>
                <w:rFonts w:eastAsia="DengXian"/>
                <w:szCs w:val="20"/>
                <w:lang w:val="en-GB"/>
              </w:rPr>
            </w:pPr>
            <w:r>
              <w:rPr>
                <w:rFonts w:eastAsia="DengXian"/>
                <w:szCs w:val="20"/>
                <w:lang w:val="en-GB"/>
              </w:rPr>
              <w:t>Company</w:t>
            </w:r>
          </w:p>
        </w:tc>
        <w:tc>
          <w:tcPr>
            <w:tcW w:w="7620" w:type="dxa"/>
            <w:shd w:val="clear" w:color="auto" w:fill="auto"/>
          </w:tcPr>
          <w:p w14:paraId="299CE390" w14:textId="77777777" w:rsidR="00D12FD5" w:rsidRDefault="001756A2">
            <w:pPr>
              <w:spacing w:after="180"/>
              <w:rPr>
                <w:rFonts w:eastAsia="DengXian"/>
                <w:szCs w:val="20"/>
                <w:lang w:val="en-GB"/>
              </w:rPr>
            </w:pPr>
            <w:r>
              <w:rPr>
                <w:rFonts w:eastAsia="DengXian"/>
                <w:szCs w:val="20"/>
                <w:lang w:val="en-GB"/>
              </w:rPr>
              <w:t>Comment</w:t>
            </w:r>
          </w:p>
        </w:tc>
      </w:tr>
      <w:tr w:rsidR="00D12FD5" w14:paraId="22BC6252" w14:textId="77777777">
        <w:trPr>
          <w:cantSplit/>
        </w:trPr>
        <w:tc>
          <w:tcPr>
            <w:tcW w:w="1668" w:type="dxa"/>
            <w:shd w:val="clear" w:color="auto" w:fill="auto"/>
          </w:tcPr>
          <w:p w14:paraId="6B21AF37" w14:textId="77777777" w:rsidR="00D12FD5" w:rsidRDefault="001756A2">
            <w:pPr>
              <w:spacing w:after="180"/>
              <w:rPr>
                <w:rFonts w:eastAsia="DengXian"/>
                <w:szCs w:val="20"/>
                <w:lang w:val="en-GB" w:eastAsia="zh-CN"/>
              </w:rPr>
            </w:pPr>
            <w:r>
              <w:rPr>
                <w:rFonts w:eastAsia="DengXian"/>
                <w:szCs w:val="20"/>
                <w:lang w:val="en-GB" w:eastAsia="zh-CN"/>
              </w:rPr>
              <w:t>Ericsson</w:t>
            </w:r>
          </w:p>
        </w:tc>
        <w:tc>
          <w:tcPr>
            <w:tcW w:w="7620" w:type="dxa"/>
            <w:shd w:val="clear" w:color="auto" w:fill="auto"/>
          </w:tcPr>
          <w:p w14:paraId="064BBDC8" w14:textId="77777777" w:rsidR="00D12FD5" w:rsidRDefault="001756A2">
            <w:pPr>
              <w:spacing w:after="180"/>
              <w:rPr>
                <w:rFonts w:eastAsiaTheme="minorEastAsia"/>
                <w:szCs w:val="20"/>
                <w:lang w:val="en-GB" w:eastAsia="zh-CN"/>
              </w:rPr>
            </w:pPr>
            <w:r>
              <w:rPr>
                <w:rFonts w:eastAsiaTheme="minorEastAsia"/>
                <w:szCs w:val="20"/>
                <w:lang w:val="en-GB" w:eastAsia="zh-CN"/>
              </w:rPr>
              <w:t>A similar discussion seems to be ongoing in RAN2. We would like to postpone this discussion in RAN3 until RAN2 discusses and draws (at least) first conclusions.</w:t>
            </w:r>
          </w:p>
        </w:tc>
      </w:tr>
      <w:tr w:rsidR="00D12FD5" w14:paraId="2DDA98F4" w14:textId="77777777">
        <w:trPr>
          <w:cantSplit/>
        </w:trPr>
        <w:tc>
          <w:tcPr>
            <w:tcW w:w="1668" w:type="dxa"/>
            <w:shd w:val="clear" w:color="auto" w:fill="auto"/>
          </w:tcPr>
          <w:p w14:paraId="3014B443" w14:textId="77777777" w:rsidR="00D12FD5" w:rsidRDefault="001756A2">
            <w:pPr>
              <w:spacing w:after="180"/>
              <w:rPr>
                <w:rFonts w:eastAsia="DengXian"/>
                <w:szCs w:val="20"/>
                <w:lang w:val="en-GB"/>
              </w:rPr>
            </w:pPr>
            <w:r>
              <w:rPr>
                <w:rFonts w:eastAsia="DengXian"/>
                <w:szCs w:val="20"/>
                <w:lang w:val="en-GB"/>
              </w:rPr>
              <w:t>Nokia</w:t>
            </w:r>
          </w:p>
        </w:tc>
        <w:tc>
          <w:tcPr>
            <w:tcW w:w="7620" w:type="dxa"/>
            <w:shd w:val="clear" w:color="auto" w:fill="auto"/>
          </w:tcPr>
          <w:p w14:paraId="25544B54" w14:textId="77777777" w:rsidR="00D12FD5" w:rsidRDefault="001756A2">
            <w:pPr>
              <w:spacing w:after="180"/>
              <w:rPr>
                <w:rFonts w:eastAsia="DengXian"/>
                <w:szCs w:val="20"/>
                <w:lang w:val="en-GB"/>
              </w:rPr>
            </w:pPr>
            <w:r>
              <w:rPr>
                <w:rFonts w:eastAsia="DengXian"/>
                <w:szCs w:val="20"/>
                <w:lang w:val="en-GB"/>
              </w:rPr>
              <w:t xml:space="preserve">We should wait for RAN2 to conclude on this issue before we consider this. </w:t>
            </w:r>
          </w:p>
        </w:tc>
      </w:tr>
      <w:tr w:rsidR="00D12FD5" w14:paraId="065113C1" w14:textId="77777777">
        <w:trPr>
          <w:cantSplit/>
        </w:trPr>
        <w:tc>
          <w:tcPr>
            <w:tcW w:w="1668" w:type="dxa"/>
            <w:shd w:val="clear" w:color="auto" w:fill="auto"/>
          </w:tcPr>
          <w:p w14:paraId="362A8E66" w14:textId="77777777" w:rsidR="00D12FD5" w:rsidRDefault="001756A2">
            <w:pPr>
              <w:spacing w:after="180"/>
              <w:rPr>
                <w:rFonts w:eastAsia="DengXian"/>
                <w:szCs w:val="20"/>
                <w:lang w:val="en-GB" w:eastAsia="zh-CN"/>
              </w:rPr>
            </w:pPr>
            <w:r>
              <w:rPr>
                <w:rFonts w:eastAsia="DengXian"/>
                <w:szCs w:val="20"/>
                <w:lang w:val="en-GB" w:eastAsia="zh-CN"/>
              </w:rPr>
              <w:t>Samsung</w:t>
            </w:r>
          </w:p>
        </w:tc>
        <w:tc>
          <w:tcPr>
            <w:tcW w:w="7620" w:type="dxa"/>
            <w:shd w:val="clear" w:color="auto" w:fill="auto"/>
          </w:tcPr>
          <w:p w14:paraId="19A5BD04" w14:textId="77777777" w:rsidR="00D12FD5" w:rsidRDefault="001756A2">
            <w:pPr>
              <w:spacing w:after="180"/>
              <w:rPr>
                <w:rFonts w:eastAsia="DengXian"/>
                <w:szCs w:val="20"/>
                <w:lang w:val="en-GB" w:eastAsia="zh-CN"/>
              </w:rPr>
            </w:pPr>
            <w:r>
              <w:rPr>
                <w:rFonts w:eastAsia="DengXian"/>
                <w:szCs w:val="20"/>
                <w:lang w:val="en-GB" w:eastAsia="zh-CN"/>
              </w:rPr>
              <w:t>Agree with Ericsson and Nokia</w:t>
            </w:r>
          </w:p>
        </w:tc>
      </w:tr>
      <w:tr w:rsidR="00D12FD5" w14:paraId="31B2AA07" w14:textId="77777777">
        <w:trPr>
          <w:cantSplit/>
        </w:trPr>
        <w:tc>
          <w:tcPr>
            <w:tcW w:w="1668" w:type="dxa"/>
            <w:shd w:val="clear" w:color="auto" w:fill="auto"/>
          </w:tcPr>
          <w:p w14:paraId="6F6F89A9" w14:textId="77777777" w:rsidR="00D12FD5" w:rsidRDefault="001756A2">
            <w:pPr>
              <w:spacing w:after="180"/>
              <w:rPr>
                <w:rFonts w:eastAsia="DengXian"/>
                <w:szCs w:val="20"/>
                <w:lang w:eastAsia="zh-CN"/>
              </w:rPr>
            </w:pPr>
            <w:r>
              <w:rPr>
                <w:rFonts w:eastAsia="DengXian" w:hint="eastAsia"/>
                <w:szCs w:val="20"/>
                <w:lang w:eastAsia="zh-CN"/>
              </w:rPr>
              <w:t>ZTE</w:t>
            </w:r>
          </w:p>
        </w:tc>
        <w:tc>
          <w:tcPr>
            <w:tcW w:w="7620" w:type="dxa"/>
            <w:shd w:val="clear" w:color="auto" w:fill="auto"/>
          </w:tcPr>
          <w:p w14:paraId="2500FB3A" w14:textId="77777777" w:rsidR="00D12FD5" w:rsidRDefault="001756A2">
            <w:pPr>
              <w:spacing w:after="180"/>
              <w:rPr>
                <w:rFonts w:eastAsia="DengXian"/>
                <w:szCs w:val="20"/>
                <w:lang w:val="en-GB" w:eastAsia="zh-CN"/>
              </w:rPr>
            </w:pPr>
            <w:r>
              <w:rPr>
                <w:rFonts w:eastAsia="DengXian" w:hint="eastAsia"/>
                <w:szCs w:val="20"/>
                <w:lang w:eastAsia="zh-CN"/>
              </w:rPr>
              <w:t>Pending to RAN2 progress.</w:t>
            </w:r>
          </w:p>
        </w:tc>
      </w:tr>
      <w:tr w:rsidR="00AE6E89" w:rsidRPr="006F40E2" w14:paraId="1917CAFA" w14:textId="77777777" w:rsidTr="00AE6E89">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3F10689E" w14:textId="77777777" w:rsidR="00AE6E89" w:rsidRPr="00AE6E89" w:rsidRDefault="00AE6E89" w:rsidP="00F74198">
            <w:pPr>
              <w:spacing w:after="180"/>
              <w:rPr>
                <w:rFonts w:eastAsia="DengXian"/>
                <w:szCs w:val="20"/>
                <w:lang w:eastAsia="zh-CN"/>
              </w:rPr>
            </w:pPr>
            <w:r w:rsidRPr="00AE6E89">
              <w:rPr>
                <w:rFonts w:eastAsia="DengXian" w:hint="eastAsia"/>
                <w:szCs w:val="20"/>
                <w:lang w:eastAsia="zh-CN"/>
              </w:rPr>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738A3B74" w14:textId="77777777" w:rsidR="00AE6E89" w:rsidRPr="00AE6E89" w:rsidRDefault="00AE6E89" w:rsidP="00F74198">
            <w:pPr>
              <w:spacing w:after="180"/>
              <w:rPr>
                <w:rFonts w:eastAsia="DengXian"/>
                <w:szCs w:val="20"/>
                <w:lang w:eastAsia="zh-CN"/>
              </w:rPr>
            </w:pPr>
            <w:r w:rsidRPr="00AE6E89">
              <w:rPr>
                <w:rFonts w:eastAsia="DengXian" w:hint="eastAsia"/>
                <w:szCs w:val="20"/>
                <w:lang w:eastAsia="zh-CN"/>
              </w:rPr>
              <w:t>We think for most cases the RA report can be forwarded toward the correct node. This is already sufficient enough to perform SON so no need to acquire every RA report.</w:t>
            </w:r>
          </w:p>
        </w:tc>
      </w:tr>
    </w:tbl>
    <w:p w14:paraId="2E318CBC" w14:textId="77777777" w:rsidR="00D12FD5" w:rsidRDefault="00D12FD5">
      <w:pPr>
        <w:pStyle w:val="proposaltext"/>
      </w:pPr>
    </w:p>
    <w:p w14:paraId="658946E3" w14:textId="2DDA7830" w:rsidR="003A65F0" w:rsidRDefault="003A65F0" w:rsidP="003A65F0">
      <w:pPr>
        <w:pStyle w:val="proposaltext"/>
      </w:pPr>
      <w:r w:rsidRPr="00C46CFE">
        <w:rPr>
          <w:rFonts w:hint="eastAsia"/>
          <w:b/>
        </w:rPr>
        <w:t>Moderator</w:t>
      </w:r>
      <w:r w:rsidRPr="00C46CFE">
        <w:rPr>
          <w:b/>
        </w:rPr>
        <w:t>’</w:t>
      </w:r>
      <w:r w:rsidRPr="00C46CFE">
        <w:rPr>
          <w:rFonts w:hint="eastAsia"/>
          <w:b/>
        </w:rPr>
        <w:t>s summary:</w:t>
      </w:r>
      <w:r>
        <w:rPr>
          <w:rFonts w:hint="eastAsia"/>
        </w:rPr>
        <w:t xml:space="preserve"> 5 companies provided feedback. 4 preferred waiting </w:t>
      </w:r>
      <w:r w:rsidR="00E84CDB">
        <w:rPr>
          <w:rFonts w:hint="eastAsia"/>
        </w:rPr>
        <w:t xml:space="preserve">for </w:t>
      </w:r>
      <w:r>
        <w:rPr>
          <w:rFonts w:hint="eastAsia"/>
        </w:rPr>
        <w:t>RAN2, 1 was negative on its proposal.</w:t>
      </w:r>
    </w:p>
    <w:p w14:paraId="0EC3364B" w14:textId="77777777" w:rsidR="004B0679" w:rsidRDefault="004B0679" w:rsidP="004B0679">
      <w:pPr>
        <w:pStyle w:val="proposaltext"/>
        <w:rPr>
          <w:rFonts w:eastAsia="DengXian"/>
        </w:rPr>
      </w:pPr>
      <w:r w:rsidRPr="00C46CFE">
        <w:rPr>
          <w:rFonts w:hint="eastAsia"/>
          <w:b/>
        </w:rPr>
        <w:t>Moderator</w:t>
      </w:r>
      <w:r w:rsidRPr="00C46CFE">
        <w:rPr>
          <w:b/>
        </w:rPr>
        <w:t>’</w:t>
      </w:r>
      <w:r w:rsidRPr="00C46CFE">
        <w:rPr>
          <w:rFonts w:hint="eastAsia"/>
          <w:b/>
        </w:rPr>
        <w:t xml:space="preserve">s </w:t>
      </w:r>
      <w:r>
        <w:rPr>
          <w:rFonts w:hint="eastAsia"/>
          <w:b/>
        </w:rPr>
        <w:t>suggestion</w:t>
      </w:r>
      <w:r w:rsidRPr="00C46CFE">
        <w:rPr>
          <w:rFonts w:hint="eastAsia"/>
          <w:b/>
        </w:rPr>
        <w:t>:</w:t>
      </w:r>
      <w:r>
        <w:rPr>
          <w:rFonts w:hint="eastAsia"/>
        </w:rPr>
        <w:t xml:space="preserve"> Wait for RAN2 on whether the (Master) Node which receives the RA Report should know what Master Node the UE is connected to when the concerned RA procedure occurs.</w:t>
      </w:r>
    </w:p>
    <w:p w14:paraId="52320F7E" w14:textId="77777777" w:rsidR="003A65F0" w:rsidRDefault="003A65F0">
      <w:pPr>
        <w:pStyle w:val="proposaltext"/>
      </w:pPr>
    </w:p>
    <w:p w14:paraId="3DF0D8FF" w14:textId="77777777" w:rsidR="00D12FD5" w:rsidRDefault="001756A2">
      <w:pPr>
        <w:pStyle w:val="1"/>
        <w:numPr>
          <w:ilvl w:val="0"/>
          <w:numId w:val="4"/>
        </w:numPr>
        <w:rPr>
          <w:lang w:val="en-GB"/>
        </w:rPr>
      </w:pPr>
      <w:r>
        <w:rPr>
          <w:lang w:val="en-GB"/>
        </w:rPr>
        <w:t>Conclusion, recommendations [if needed]</w:t>
      </w:r>
    </w:p>
    <w:bookmarkEnd w:id="3"/>
    <w:bookmarkEnd w:id="4"/>
    <w:p w14:paraId="5BC17A2A" w14:textId="77777777" w:rsidR="00D12FD5" w:rsidRDefault="001756A2">
      <w:pPr>
        <w:pStyle w:val="1"/>
        <w:numPr>
          <w:ilvl w:val="0"/>
          <w:numId w:val="4"/>
        </w:numPr>
        <w:rPr>
          <w:lang w:val="en-GB"/>
        </w:rPr>
      </w:pPr>
      <w:r>
        <w:rPr>
          <w:lang w:val="en-GB"/>
        </w:rPr>
        <w:t>Reference</w:t>
      </w:r>
    </w:p>
    <w:p w14:paraId="28787AB2" w14:textId="77777777" w:rsidR="00D12FD5" w:rsidRDefault="001756A2">
      <w:pPr>
        <w:pStyle w:val="proposaltext"/>
      </w:pPr>
      <w:r>
        <w:t>[1] R3-213217; (TP for SON BL CR for TS 38.473): Left overs on RACH Optimization Enhancements; Huawei.</w:t>
      </w:r>
    </w:p>
    <w:p w14:paraId="3107C58C" w14:textId="77777777" w:rsidR="00D12FD5" w:rsidRDefault="001756A2">
      <w:pPr>
        <w:pStyle w:val="proposaltext"/>
      </w:pPr>
      <w:r>
        <w:t>[2] R3-213218; (TP for SON BL CR for TS 38.401)</w:t>
      </w:r>
      <w:proofErr w:type="gramStart"/>
      <w:r>
        <w:t>:Stage</w:t>
      </w:r>
      <w:proofErr w:type="gramEnd"/>
      <w:r>
        <w:t xml:space="preserve"> 2 update for RACH Optimization; Huawei.</w:t>
      </w:r>
    </w:p>
    <w:p w14:paraId="12325F42" w14:textId="77777777" w:rsidR="00D12FD5" w:rsidRDefault="001756A2">
      <w:pPr>
        <w:pStyle w:val="proposaltext"/>
      </w:pPr>
      <w:r>
        <w:t>[3] R3-213219; UE RACH report for SN; Huawei.</w:t>
      </w:r>
    </w:p>
    <w:p w14:paraId="317D20D3" w14:textId="77777777" w:rsidR="00D12FD5" w:rsidRDefault="001756A2">
      <w:pPr>
        <w:pStyle w:val="proposaltext"/>
      </w:pPr>
      <w:r>
        <w:t>[4] R3-213507; Discussion on Rel-16 leftover issues for PRACH coordination; CATT.</w:t>
      </w:r>
    </w:p>
    <w:p w14:paraId="2860FAD2" w14:textId="77777777" w:rsidR="00D12FD5" w:rsidRDefault="001756A2">
      <w:pPr>
        <w:pStyle w:val="proposaltext"/>
      </w:pPr>
      <w:r>
        <w:t>[5] R3-213662; PRACH conflict detection and resolution; NEC.</w:t>
      </w:r>
    </w:p>
    <w:p w14:paraId="2B831EA9" w14:textId="77777777" w:rsidR="00D12FD5" w:rsidRDefault="001756A2">
      <w:pPr>
        <w:pStyle w:val="proposaltext"/>
      </w:pPr>
      <w:r>
        <w:t>[6] R3-213689; Down-selection and open point for RACH optimization; Nokia, Nokia Shanghai Bell.</w:t>
      </w:r>
    </w:p>
    <w:p w14:paraId="603C0119" w14:textId="77777777" w:rsidR="00D12FD5" w:rsidRDefault="001756A2">
      <w:pPr>
        <w:pStyle w:val="proposaltext"/>
      </w:pPr>
      <w:r>
        <w:t>[7] R3-213818; Signaling solution for Beam Sweeping Reconfiguration from gNB-DU to the gNB-CU; Ericsson.</w:t>
      </w:r>
    </w:p>
    <w:p w14:paraId="790315C3" w14:textId="77777777" w:rsidR="00D12FD5" w:rsidRDefault="001756A2">
      <w:pPr>
        <w:pStyle w:val="proposaltext"/>
      </w:pPr>
      <w:r>
        <w:t>[8] R3-213819; (TP for SON BL CR for TS38.473) RACH conflict resolution and RACH report availability indication over F1 interface; Ericsson.</w:t>
      </w:r>
    </w:p>
    <w:p w14:paraId="3346F06E" w14:textId="37B8ACCF" w:rsidR="003D5AE0" w:rsidRDefault="003D5AE0" w:rsidP="003D5AE0">
      <w:pPr>
        <w:pStyle w:val="proposaltext"/>
      </w:pPr>
      <w:r>
        <w:t>[</w:t>
      </w:r>
      <w:r>
        <w:rPr>
          <w:rFonts w:hint="eastAsia"/>
        </w:rPr>
        <w:t>9</w:t>
      </w:r>
      <w:r>
        <w:t xml:space="preserve">] </w:t>
      </w:r>
      <w:r w:rsidR="002D631D">
        <w:rPr>
          <w:rFonts w:hint="eastAsia"/>
        </w:rPr>
        <w:t xml:space="preserve">R3-213508; </w:t>
      </w:r>
      <w:r w:rsidR="002D631D" w:rsidRPr="002D631D">
        <w:t>(TP on SON for 38.473) TP on PRACH coordination for F1AP</w:t>
      </w:r>
      <w:r w:rsidR="002D631D">
        <w:rPr>
          <w:rFonts w:hint="eastAsia"/>
        </w:rPr>
        <w:t>; CATT.</w:t>
      </w:r>
    </w:p>
    <w:p w14:paraId="66CBCB66" w14:textId="03CDADE5" w:rsidR="003D5AE0" w:rsidRDefault="00267B5D">
      <w:pPr>
        <w:pStyle w:val="proposaltext"/>
      </w:pPr>
      <w:r>
        <w:rPr>
          <w:rFonts w:hint="eastAsia"/>
        </w:rPr>
        <w:t xml:space="preserve">[10] </w:t>
      </w:r>
      <w:r w:rsidR="000145B0">
        <w:t>R3-213</w:t>
      </w:r>
      <w:r w:rsidR="000145B0">
        <w:rPr>
          <w:rFonts w:hint="eastAsia"/>
        </w:rPr>
        <w:t>690</w:t>
      </w:r>
      <w:r w:rsidR="000145B0">
        <w:t xml:space="preserve">; </w:t>
      </w:r>
      <w:r w:rsidR="000145B0" w:rsidRPr="00605B8F">
        <w:t>(TP for SON BL CR for TS 38.473) Enhancement of RACH Conflict Resolution</w:t>
      </w:r>
      <w:r w:rsidR="000145B0">
        <w:t>; Nokia, Nokia Shanghai Bell.</w:t>
      </w:r>
    </w:p>
    <w:sectPr w:rsidR="003D5AE0">
      <w:headerReference w:type="default" r:id="rId19"/>
      <w:footerReference w:type="even" r:id="rId20"/>
      <w:footerReference w:type="default" r:id="rId21"/>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B411E7" w14:textId="77777777" w:rsidR="002F1181" w:rsidRDefault="002F1181">
      <w:pPr>
        <w:spacing w:after="0" w:line="240" w:lineRule="auto"/>
      </w:pPr>
      <w:r>
        <w:separator/>
      </w:r>
    </w:p>
  </w:endnote>
  <w:endnote w:type="continuationSeparator" w:id="0">
    <w:p w14:paraId="4E57624F" w14:textId="77777777" w:rsidR="002F1181" w:rsidRDefault="002F11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40F3DF" w14:textId="77777777" w:rsidR="00D8480F" w:rsidRDefault="00D8480F">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58D8A806" w14:textId="77777777" w:rsidR="00D8480F" w:rsidRDefault="00D8480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BD3EE" w14:textId="77777777" w:rsidR="00D8480F" w:rsidRDefault="00D8480F">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312145">
      <w:rPr>
        <w:rStyle w:val="af2"/>
        <w:noProof/>
      </w:rPr>
      <w:t>4</w:t>
    </w:r>
    <w:r>
      <w:rPr>
        <w:rStyle w:val="af2"/>
      </w:rPr>
      <w:fldChar w:fldCharType="end"/>
    </w:r>
  </w:p>
  <w:p w14:paraId="146E131A" w14:textId="15DA83BD" w:rsidR="00D8480F" w:rsidRDefault="00D8480F">
    <w:pPr>
      <w:pStyle w:val="ab"/>
      <w:tabs>
        <w:tab w:val="left" w:pos="2552"/>
      </w:tabs>
      <w:rPr>
        <w:rFonts w:eastAsia="宋体"/>
        <w:sz w:val="20"/>
        <w:szCs w:val="20"/>
        <w:lang w:eastAsia="zh-CN"/>
      </w:rPr>
    </w:pPr>
    <w:bookmarkStart w:id="46" w:name="OLE_LINK9"/>
    <w:bookmarkStart w:id="47" w:name="_Hlk493690070"/>
    <w:bookmarkStart w:id="48" w:name="_Hlk493690069"/>
    <w:bookmarkStart w:id="49" w:name="OLE_LINK11"/>
    <w:bookmarkStart w:id="50" w:name="OLE_LINK10"/>
    <w:r>
      <w:rPr>
        <w:rFonts w:eastAsia="宋体"/>
        <w:sz w:val="20"/>
        <w:szCs w:val="20"/>
        <w:lang w:eastAsia="zh-CN"/>
      </w:rPr>
      <w:t>R</w:t>
    </w:r>
    <w:r>
      <w:rPr>
        <w:rFonts w:eastAsia="宋体" w:hint="eastAsia"/>
        <w:sz w:val="20"/>
        <w:szCs w:val="20"/>
        <w:lang w:eastAsia="zh-CN"/>
      </w:rPr>
      <w:t>3</w:t>
    </w:r>
    <w:r>
      <w:rPr>
        <w:rFonts w:eastAsia="宋体"/>
        <w:sz w:val="20"/>
        <w:szCs w:val="20"/>
        <w:lang w:eastAsia="zh-CN"/>
      </w:rPr>
      <w:t>-</w:t>
    </w:r>
    <w:bookmarkEnd w:id="46"/>
    <w:bookmarkEnd w:id="47"/>
    <w:bookmarkEnd w:id="48"/>
    <w:bookmarkEnd w:id="49"/>
    <w:bookmarkEnd w:id="50"/>
    <w:r>
      <w:rPr>
        <w:rFonts w:eastAsia="宋体" w:hint="eastAsia"/>
        <w:sz w:val="20"/>
        <w:szCs w:val="20"/>
        <w:lang w:eastAsia="zh-CN"/>
      </w:rPr>
      <w:t>21433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EC6718" w14:textId="77777777" w:rsidR="002F1181" w:rsidRDefault="002F1181">
      <w:pPr>
        <w:spacing w:after="0" w:line="240" w:lineRule="auto"/>
      </w:pPr>
      <w:r>
        <w:separator/>
      </w:r>
    </w:p>
  </w:footnote>
  <w:footnote w:type="continuationSeparator" w:id="0">
    <w:p w14:paraId="397ED655" w14:textId="77777777" w:rsidR="002F1181" w:rsidRDefault="002F11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942EC6" w14:textId="77777777" w:rsidR="00D8480F" w:rsidRDefault="00D8480F">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20C577E"/>
    <w:multiLevelType w:val="hybridMultilevel"/>
    <w:tmpl w:val="798C96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21A78"/>
    <w:multiLevelType w:val="hybridMultilevel"/>
    <w:tmpl w:val="798C96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B1F4C83"/>
    <w:multiLevelType w:val="multilevel"/>
    <w:tmpl w:val="3B1F4C83"/>
    <w:lvl w:ilvl="0">
      <w:start w:val="5"/>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486D3E96"/>
    <w:multiLevelType w:val="hybridMultilevel"/>
    <w:tmpl w:val="4404A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60D05144"/>
    <w:multiLevelType w:val="hybridMultilevel"/>
    <w:tmpl w:val="798C96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2383B79"/>
    <w:multiLevelType w:val="multilevel"/>
    <w:tmpl w:val="62383B79"/>
    <w:lvl w:ilvl="0">
      <w:start w:val="7"/>
      <w:numFmt w:val="bullet"/>
      <w:lvlText w:val=""/>
      <w:lvlJc w:val="left"/>
      <w:pPr>
        <w:ind w:left="720" w:hanging="360"/>
      </w:pPr>
      <w:rPr>
        <w:rFonts w:ascii="Wingdings" w:eastAsiaTheme="minorEastAsia"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9"/>
  </w:num>
  <w:num w:numId="2">
    <w:abstractNumId w:val="8"/>
  </w:num>
  <w:num w:numId="3">
    <w:abstractNumId w:val="5"/>
  </w:num>
  <w:num w:numId="4">
    <w:abstractNumId w:val="0"/>
  </w:num>
  <w:num w:numId="5">
    <w:abstractNumId w:val="3"/>
  </w:num>
  <w:num w:numId="6">
    <w:abstractNumId w:val="7"/>
  </w:num>
  <w:num w:numId="7">
    <w:abstractNumId w:val="4"/>
  </w:num>
  <w:num w:numId="8">
    <w:abstractNumId w:val="2"/>
  </w:num>
  <w:num w:numId="9">
    <w:abstractNumId w:val="1"/>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Dapeng">
    <w15:presenceInfo w15:providerId="None" w15:userId="ZTE-Dapeng"/>
  </w15:person>
  <w15:person w15:author="Lenovo">
    <w15:presenceInfo w15:providerId="None" w15:userId="Lenovo"/>
  </w15:person>
  <w15:person w15:author="Samsung">
    <w15:presenceInfo w15:providerId="None" w15:userId="Samsung"/>
  </w15:person>
  <w15:person w15:author="Qualcomm">
    <w15:presenceInfo w15:providerId="None" w15:userId="Qualcomm"/>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99"/>
    <w:rsid w:val="0000242D"/>
    <w:rsid w:val="00002876"/>
    <w:rsid w:val="000028D6"/>
    <w:rsid w:val="00002924"/>
    <w:rsid w:val="00002FDB"/>
    <w:rsid w:val="0000326D"/>
    <w:rsid w:val="0000350C"/>
    <w:rsid w:val="00003700"/>
    <w:rsid w:val="0000390A"/>
    <w:rsid w:val="000039EF"/>
    <w:rsid w:val="00003B43"/>
    <w:rsid w:val="00003B54"/>
    <w:rsid w:val="000040E6"/>
    <w:rsid w:val="00004FE9"/>
    <w:rsid w:val="000051CD"/>
    <w:rsid w:val="000055F9"/>
    <w:rsid w:val="00005996"/>
    <w:rsid w:val="00005B97"/>
    <w:rsid w:val="00005C0C"/>
    <w:rsid w:val="00006461"/>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DB5"/>
    <w:rsid w:val="00012F03"/>
    <w:rsid w:val="00013193"/>
    <w:rsid w:val="00013195"/>
    <w:rsid w:val="0001355C"/>
    <w:rsid w:val="00013AC4"/>
    <w:rsid w:val="00013AD9"/>
    <w:rsid w:val="00013C40"/>
    <w:rsid w:val="00013E49"/>
    <w:rsid w:val="00013EA6"/>
    <w:rsid w:val="00014563"/>
    <w:rsid w:val="000145B0"/>
    <w:rsid w:val="000147F6"/>
    <w:rsid w:val="000148BC"/>
    <w:rsid w:val="00014B95"/>
    <w:rsid w:val="00014C90"/>
    <w:rsid w:val="00014ECF"/>
    <w:rsid w:val="000151DF"/>
    <w:rsid w:val="000151FD"/>
    <w:rsid w:val="000153DA"/>
    <w:rsid w:val="0001552C"/>
    <w:rsid w:val="0001594E"/>
    <w:rsid w:val="00015C13"/>
    <w:rsid w:val="00015C3B"/>
    <w:rsid w:val="00015C9E"/>
    <w:rsid w:val="00015DC7"/>
    <w:rsid w:val="000164B2"/>
    <w:rsid w:val="0001667F"/>
    <w:rsid w:val="0001677A"/>
    <w:rsid w:val="00016900"/>
    <w:rsid w:val="00016AC6"/>
    <w:rsid w:val="00016AFC"/>
    <w:rsid w:val="00016D1E"/>
    <w:rsid w:val="00016D97"/>
    <w:rsid w:val="00017477"/>
    <w:rsid w:val="00017531"/>
    <w:rsid w:val="00017D5E"/>
    <w:rsid w:val="00020456"/>
    <w:rsid w:val="000204F1"/>
    <w:rsid w:val="000206EA"/>
    <w:rsid w:val="000208EB"/>
    <w:rsid w:val="00020BE6"/>
    <w:rsid w:val="00020E63"/>
    <w:rsid w:val="0002102E"/>
    <w:rsid w:val="00021365"/>
    <w:rsid w:val="00021745"/>
    <w:rsid w:val="0002185E"/>
    <w:rsid w:val="0002195F"/>
    <w:rsid w:val="00021B78"/>
    <w:rsid w:val="00021C41"/>
    <w:rsid w:val="00021C67"/>
    <w:rsid w:val="00021DFC"/>
    <w:rsid w:val="00022E54"/>
    <w:rsid w:val="00023115"/>
    <w:rsid w:val="00023314"/>
    <w:rsid w:val="000237C3"/>
    <w:rsid w:val="000239AC"/>
    <w:rsid w:val="00023D32"/>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17B3"/>
    <w:rsid w:val="000325C4"/>
    <w:rsid w:val="00032636"/>
    <w:rsid w:val="0003270E"/>
    <w:rsid w:val="000328D7"/>
    <w:rsid w:val="00032AB3"/>
    <w:rsid w:val="00032C09"/>
    <w:rsid w:val="00032C53"/>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828"/>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0BA2"/>
    <w:rsid w:val="000413EA"/>
    <w:rsid w:val="000417EB"/>
    <w:rsid w:val="0004185D"/>
    <w:rsid w:val="00041AB2"/>
    <w:rsid w:val="00041CA1"/>
    <w:rsid w:val="00041D5D"/>
    <w:rsid w:val="00041E17"/>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3CE"/>
    <w:rsid w:val="00052606"/>
    <w:rsid w:val="00052A74"/>
    <w:rsid w:val="00052A8C"/>
    <w:rsid w:val="00052C3C"/>
    <w:rsid w:val="00052CE8"/>
    <w:rsid w:val="00052F2F"/>
    <w:rsid w:val="00052F5C"/>
    <w:rsid w:val="00053001"/>
    <w:rsid w:val="0005312C"/>
    <w:rsid w:val="0005376D"/>
    <w:rsid w:val="000538B3"/>
    <w:rsid w:val="0005406C"/>
    <w:rsid w:val="00054356"/>
    <w:rsid w:val="00054C61"/>
    <w:rsid w:val="00054D1E"/>
    <w:rsid w:val="00054FEC"/>
    <w:rsid w:val="00055184"/>
    <w:rsid w:val="000555BD"/>
    <w:rsid w:val="000556A5"/>
    <w:rsid w:val="00055C64"/>
    <w:rsid w:val="00055E49"/>
    <w:rsid w:val="0005687A"/>
    <w:rsid w:val="00056A85"/>
    <w:rsid w:val="00056C51"/>
    <w:rsid w:val="00057137"/>
    <w:rsid w:val="0005727B"/>
    <w:rsid w:val="000574D7"/>
    <w:rsid w:val="000574EB"/>
    <w:rsid w:val="000575A9"/>
    <w:rsid w:val="00057648"/>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D3C"/>
    <w:rsid w:val="00063D9C"/>
    <w:rsid w:val="00063F59"/>
    <w:rsid w:val="00064119"/>
    <w:rsid w:val="0006432A"/>
    <w:rsid w:val="00064769"/>
    <w:rsid w:val="00064A38"/>
    <w:rsid w:val="00064FBB"/>
    <w:rsid w:val="00065265"/>
    <w:rsid w:val="0006527A"/>
    <w:rsid w:val="000658A1"/>
    <w:rsid w:val="00065942"/>
    <w:rsid w:val="00065AEB"/>
    <w:rsid w:val="00065C2B"/>
    <w:rsid w:val="00065C65"/>
    <w:rsid w:val="00066562"/>
    <w:rsid w:val="000668E5"/>
    <w:rsid w:val="00066A60"/>
    <w:rsid w:val="000671CC"/>
    <w:rsid w:val="000678B0"/>
    <w:rsid w:val="00067A56"/>
    <w:rsid w:val="00067BE0"/>
    <w:rsid w:val="00067D5C"/>
    <w:rsid w:val="00067EA8"/>
    <w:rsid w:val="00067F24"/>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7F3"/>
    <w:rsid w:val="00075D35"/>
    <w:rsid w:val="00075D85"/>
    <w:rsid w:val="00075F89"/>
    <w:rsid w:val="00076536"/>
    <w:rsid w:val="00076C1F"/>
    <w:rsid w:val="00076E3A"/>
    <w:rsid w:val="00077124"/>
    <w:rsid w:val="0007772D"/>
    <w:rsid w:val="0007790B"/>
    <w:rsid w:val="000779D1"/>
    <w:rsid w:val="00077D7F"/>
    <w:rsid w:val="00077DE6"/>
    <w:rsid w:val="00077F50"/>
    <w:rsid w:val="000800A4"/>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87"/>
    <w:rsid w:val="00082837"/>
    <w:rsid w:val="00082AAD"/>
    <w:rsid w:val="00082D99"/>
    <w:rsid w:val="00083586"/>
    <w:rsid w:val="00083725"/>
    <w:rsid w:val="00083BC8"/>
    <w:rsid w:val="000840AF"/>
    <w:rsid w:val="00084342"/>
    <w:rsid w:val="00084510"/>
    <w:rsid w:val="00084AC2"/>
    <w:rsid w:val="00084D09"/>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F1E"/>
    <w:rsid w:val="0009130A"/>
    <w:rsid w:val="000916A8"/>
    <w:rsid w:val="000918C5"/>
    <w:rsid w:val="00091D5F"/>
    <w:rsid w:val="00091DE0"/>
    <w:rsid w:val="00091E3A"/>
    <w:rsid w:val="00091E8E"/>
    <w:rsid w:val="00091FBB"/>
    <w:rsid w:val="0009212A"/>
    <w:rsid w:val="0009272E"/>
    <w:rsid w:val="000927C7"/>
    <w:rsid w:val="00092A07"/>
    <w:rsid w:val="00092DD7"/>
    <w:rsid w:val="00092E7F"/>
    <w:rsid w:val="000931F4"/>
    <w:rsid w:val="00093840"/>
    <w:rsid w:val="00093A7C"/>
    <w:rsid w:val="00093E9F"/>
    <w:rsid w:val="00093F57"/>
    <w:rsid w:val="00094023"/>
    <w:rsid w:val="00094914"/>
    <w:rsid w:val="00094CA4"/>
    <w:rsid w:val="00095203"/>
    <w:rsid w:val="00095397"/>
    <w:rsid w:val="000956CD"/>
    <w:rsid w:val="00095B70"/>
    <w:rsid w:val="00095BF3"/>
    <w:rsid w:val="0009604B"/>
    <w:rsid w:val="00096BDA"/>
    <w:rsid w:val="00096F56"/>
    <w:rsid w:val="00097360"/>
    <w:rsid w:val="00097579"/>
    <w:rsid w:val="0009765F"/>
    <w:rsid w:val="00097F0A"/>
    <w:rsid w:val="000A029E"/>
    <w:rsid w:val="000A0745"/>
    <w:rsid w:val="000A0BD5"/>
    <w:rsid w:val="000A0BD9"/>
    <w:rsid w:val="000A0F63"/>
    <w:rsid w:val="000A101B"/>
    <w:rsid w:val="000A18C0"/>
    <w:rsid w:val="000A1D48"/>
    <w:rsid w:val="000A1F7D"/>
    <w:rsid w:val="000A247E"/>
    <w:rsid w:val="000A2515"/>
    <w:rsid w:val="000A2552"/>
    <w:rsid w:val="000A2A36"/>
    <w:rsid w:val="000A2AC7"/>
    <w:rsid w:val="000A2D84"/>
    <w:rsid w:val="000A2DA7"/>
    <w:rsid w:val="000A2DAD"/>
    <w:rsid w:val="000A37F0"/>
    <w:rsid w:val="000A380C"/>
    <w:rsid w:val="000A3D42"/>
    <w:rsid w:val="000A3F0A"/>
    <w:rsid w:val="000A4553"/>
    <w:rsid w:val="000A4621"/>
    <w:rsid w:val="000A46A1"/>
    <w:rsid w:val="000A4ADE"/>
    <w:rsid w:val="000A4D61"/>
    <w:rsid w:val="000A4E49"/>
    <w:rsid w:val="000A4EFE"/>
    <w:rsid w:val="000A506A"/>
    <w:rsid w:val="000A508C"/>
    <w:rsid w:val="000A513A"/>
    <w:rsid w:val="000A51A8"/>
    <w:rsid w:val="000A5653"/>
    <w:rsid w:val="000A56D6"/>
    <w:rsid w:val="000A57CE"/>
    <w:rsid w:val="000A6998"/>
    <w:rsid w:val="000A69E6"/>
    <w:rsid w:val="000A6B42"/>
    <w:rsid w:val="000A6D56"/>
    <w:rsid w:val="000A737E"/>
    <w:rsid w:val="000A7749"/>
    <w:rsid w:val="000A77BA"/>
    <w:rsid w:val="000A7F6C"/>
    <w:rsid w:val="000B0392"/>
    <w:rsid w:val="000B0C8C"/>
    <w:rsid w:val="000B0CF9"/>
    <w:rsid w:val="000B0D8F"/>
    <w:rsid w:val="000B0F68"/>
    <w:rsid w:val="000B11A9"/>
    <w:rsid w:val="000B12BE"/>
    <w:rsid w:val="000B1491"/>
    <w:rsid w:val="000B19EC"/>
    <w:rsid w:val="000B207F"/>
    <w:rsid w:val="000B2250"/>
    <w:rsid w:val="000B2BEB"/>
    <w:rsid w:val="000B2CF4"/>
    <w:rsid w:val="000B2E42"/>
    <w:rsid w:val="000B3216"/>
    <w:rsid w:val="000B330A"/>
    <w:rsid w:val="000B34F7"/>
    <w:rsid w:val="000B35BD"/>
    <w:rsid w:val="000B3654"/>
    <w:rsid w:val="000B3DC4"/>
    <w:rsid w:val="000B3E55"/>
    <w:rsid w:val="000B3F87"/>
    <w:rsid w:val="000B454C"/>
    <w:rsid w:val="000B471F"/>
    <w:rsid w:val="000B47FE"/>
    <w:rsid w:val="000B480B"/>
    <w:rsid w:val="000B4933"/>
    <w:rsid w:val="000B4C0A"/>
    <w:rsid w:val="000B4E73"/>
    <w:rsid w:val="000B55F6"/>
    <w:rsid w:val="000B563E"/>
    <w:rsid w:val="000B594D"/>
    <w:rsid w:val="000B60BB"/>
    <w:rsid w:val="000B6262"/>
    <w:rsid w:val="000B640C"/>
    <w:rsid w:val="000B64B3"/>
    <w:rsid w:val="000B6681"/>
    <w:rsid w:val="000B66A6"/>
    <w:rsid w:val="000B6909"/>
    <w:rsid w:val="000B698E"/>
    <w:rsid w:val="000B6AC8"/>
    <w:rsid w:val="000B6D1D"/>
    <w:rsid w:val="000B6F23"/>
    <w:rsid w:val="000B6F31"/>
    <w:rsid w:val="000B72BE"/>
    <w:rsid w:val="000B7520"/>
    <w:rsid w:val="000B76D1"/>
    <w:rsid w:val="000B76F6"/>
    <w:rsid w:val="000B7BCE"/>
    <w:rsid w:val="000B7F2B"/>
    <w:rsid w:val="000B7FE8"/>
    <w:rsid w:val="000C00E5"/>
    <w:rsid w:val="000C0433"/>
    <w:rsid w:val="000C06A6"/>
    <w:rsid w:val="000C06E1"/>
    <w:rsid w:val="000C0906"/>
    <w:rsid w:val="000C0EA6"/>
    <w:rsid w:val="000C1391"/>
    <w:rsid w:val="000C1A6B"/>
    <w:rsid w:val="000C1BF2"/>
    <w:rsid w:val="000C1FB8"/>
    <w:rsid w:val="000C20EE"/>
    <w:rsid w:val="000C24A5"/>
    <w:rsid w:val="000C2525"/>
    <w:rsid w:val="000C2766"/>
    <w:rsid w:val="000C2C18"/>
    <w:rsid w:val="000C2C4E"/>
    <w:rsid w:val="000C2DA4"/>
    <w:rsid w:val="000C30A1"/>
    <w:rsid w:val="000C30EA"/>
    <w:rsid w:val="000C32B3"/>
    <w:rsid w:val="000C32D0"/>
    <w:rsid w:val="000C32E3"/>
    <w:rsid w:val="000C3DD3"/>
    <w:rsid w:val="000C3F49"/>
    <w:rsid w:val="000C4369"/>
    <w:rsid w:val="000C4681"/>
    <w:rsid w:val="000C489A"/>
    <w:rsid w:val="000C49D2"/>
    <w:rsid w:val="000C4C55"/>
    <w:rsid w:val="000C4EBE"/>
    <w:rsid w:val="000C5067"/>
    <w:rsid w:val="000C53A4"/>
    <w:rsid w:val="000C5493"/>
    <w:rsid w:val="000C54B4"/>
    <w:rsid w:val="000C5778"/>
    <w:rsid w:val="000C5810"/>
    <w:rsid w:val="000C5886"/>
    <w:rsid w:val="000C5CF9"/>
    <w:rsid w:val="000C5D02"/>
    <w:rsid w:val="000C5D8B"/>
    <w:rsid w:val="000C664A"/>
    <w:rsid w:val="000C6AF8"/>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698"/>
    <w:rsid w:val="000D46DA"/>
    <w:rsid w:val="000D47FF"/>
    <w:rsid w:val="000D4AB6"/>
    <w:rsid w:val="000D4E58"/>
    <w:rsid w:val="000D5270"/>
    <w:rsid w:val="000D564C"/>
    <w:rsid w:val="000D56E1"/>
    <w:rsid w:val="000D5783"/>
    <w:rsid w:val="000D5791"/>
    <w:rsid w:val="000D5AB3"/>
    <w:rsid w:val="000D5BD3"/>
    <w:rsid w:val="000D5C4A"/>
    <w:rsid w:val="000D5CB1"/>
    <w:rsid w:val="000D5DF6"/>
    <w:rsid w:val="000D5DFA"/>
    <w:rsid w:val="000D661A"/>
    <w:rsid w:val="000D6D20"/>
    <w:rsid w:val="000D6DB1"/>
    <w:rsid w:val="000D6E90"/>
    <w:rsid w:val="000D70F5"/>
    <w:rsid w:val="000D7290"/>
    <w:rsid w:val="000D746F"/>
    <w:rsid w:val="000D7482"/>
    <w:rsid w:val="000D7ACA"/>
    <w:rsid w:val="000D7BA2"/>
    <w:rsid w:val="000E0494"/>
    <w:rsid w:val="000E0F50"/>
    <w:rsid w:val="000E0F99"/>
    <w:rsid w:val="000E1317"/>
    <w:rsid w:val="000E1458"/>
    <w:rsid w:val="000E1C07"/>
    <w:rsid w:val="000E1F8B"/>
    <w:rsid w:val="000E220A"/>
    <w:rsid w:val="000E264F"/>
    <w:rsid w:val="000E282D"/>
    <w:rsid w:val="000E2A6F"/>
    <w:rsid w:val="000E2A99"/>
    <w:rsid w:val="000E2C0A"/>
    <w:rsid w:val="000E2F3F"/>
    <w:rsid w:val="000E3490"/>
    <w:rsid w:val="000E3601"/>
    <w:rsid w:val="000E3745"/>
    <w:rsid w:val="000E3AE2"/>
    <w:rsid w:val="000E3C2B"/>
    <w:rsid w:val="000E3ED3"/>
    <w:rsid w:val="000E4096"/>
    <w:rsid w:val="000E440A"/>
    <w:rsid w:val="000E4459"/>
    <w:rsid w:val="000E4620"/>
    <w:rsid w:val="000E4C42"/>
    <w:rsid w:val="000E5116"/>
    <w:rsid w:val="000E51FB"/>
    <w:rsid w:val="000E5243"/>
    <w:rsid w:val="000E52B8"/>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CD4"/>
    <w:rsid w:val="000E7E6B"/>
    <w:rsid w:val="000F0038"/>
    <w:rsid w:val="000F0167"/>
    <w:rsid w:val="000F0383"/>
    <w:rsid w:val="000F0607"/>
    <w:rsid w:val="000F0979"/>
    <w:rsid w:val="000F0E6C"/>
    <w:rsid w:val="000F0EDA"/>
    <w:rsid w:val="000F1318"/>
    <w:rsid w:val="000F1579"/>
    <w:rsid w:val="000F1691"/>
    <w:rsid w:val="000F1939"/>
    <w:rsid w:val="000F1A3B"/>
    <w:rsid w:val="000F1C0F"/>
    <w:rsid w:val="000F1CB0"/>
    <w:rsid w:val="000F21D8"/>
    <w:rsid w:val="000F224B"/>
    <w:rsid w:val="000F22B6"/>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76"/>
    <w:rsid w:val="000F5484"/>
    <w:rsid w:val="000F54CB"/>
    <w:rsid w:val="000F55A2"/>
    <w:rsid w:val="000F55D5"/>
    <w:rsid w:val="000F5C68"/>
    <w:rsid w:val="000F5E4F"/>
    <w:rsid w:val="000F5FAA"/>
    <w:rsid w:val="000F623B"/>
    <w:rsid w:val="000F62FB"/>
    <w:rsid w:val="000F636C"/>
    <w:rsid w:val="000F65BE"/>
    <w:rsid w:val="000F670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0D61"/>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E60"/>
    <w:rsid w:val="00111FA3"/>
    <w:rsid w:val="0011212A"/>
    <w:rsid w:val="00112667"/>
    <w:rsid w:val="001129BC"/>
    <w:rsid w:val="00112F9E"/>
    <w:rsid w:val="00113076"/>
    <w:rsid w:val="001130D1"/>
    <w:rsid w:val="001133BA"/>
    <w:rsid w:val="001133CB"/>
    <w:rsid w:val="001133E8"/>
    <w:rsid w:val="001136C5"/>
    <w:rsid w:val="00113760"/>
    <w:rsid w:val="00113C33"/>
    <w:rsid w:val="00114792"/>
    <w:rsid w:val="00114951"/>
    <w:rsid w:val="00114E0B"/>
    <w:rsid w:val="00115013"/>
    <w:rsid w:val="0011513B"/>
    <w:rsid w:val="00115279"/>
    <w:rsid w:val="00115563"/>
    <w:rsid w:val="00115673"/>
    <w:rsid w:val="001158DA"/>
    <w:rsid w:val="00115973"/>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2165"/>
    <w:rsid w:val="00122220"/>
    <w:rsid w:val="0012241B"/>
    <w:rsid w:val="001224A1"/>
    <w:rsid w:val="00122937"/>
    <w:rsid w:val="00122B8C"/>
    <w:rsid w:val="00122C9C"/>
    <w:rsid w:val="00123076"/>
    <w:rsid w:val="00123753"/>
    <w:rsid w:val="00123972"/>
    <w:rsid w:val="00123A50"/>
    <w:rsid w:val="00124270"/>
    <w:rsid w:val="00124487"/>
    <w:rsid w:val="001245FD"/>
    <w:rsid w:val="00124DA1"/>
    <w:rsid w:val="00124E2F"/>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569"/>
    <w:rsid w:val="00130608"/>
    <w:rsid w:val="0013079B"/>
    <w:rsid w:val="00130E65"/>
    <w:rsid w:val="00130F2F"/>
    <w:rsid w:val="00130FA8"/>
    <w:rsid w:val="00131327"/>
    <w:rsid w:val="001314F9"/>
    <w:rsid w:val="00131845"/>
    <w:rsid w:val="001318F6"/>
    <w:rsid w:val="00131BFD"/>
    <w:rsid w:val="001329D6"/>
    <w:rsid w:val="0013310C"/>
    <w:rsid w:val="0013363D"/>
    <w:rsid w:val="0013375A"/>
    <w:rsid w:val="00133B13"/>
    <w:rsid w:val="00133F7A"/>
    <w:rsid w:val="00134024"/>
    <w:rsid w:val="001340C3"/>
    <w:rsid w:val="0013417B"/>
    <w:rsid w:val="00134537"/>
    <w:rsid w:val="001346A4"/>
    <w:rsid w:val="00134AC4"/>
    <w:rsid w:val="00134BAD"/>
    <w:rsid w:val="00134DBE"/>
    <w:rsid w:val="00134E08"/>
    <w:rsid w:val="00134EBA"/>
    <w:rsid w:val="001350DE"/>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E3"/>
    <w:rsid w:val="00142FFF"/>
    <w:rsid w:val="001436D1"/>
    <w:rsid w:val="00143793"/>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5E0"/>
    <w:rsid w:val="0015079B"/>
    <w:rsid w:val="001509C6"/>
    <w:rsid w:val="00150EBC"/>
    <w:rsid w:val="0015118B"/>
    <w:rsid w:val="001515AC"/>
    <w:rsid w:val="00151646"/>
    <w:rsid w:val="001517FE"/>
    <w:rsid w:val="00151807"/>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D6C"/>
    <w:rsid w:val="00154FAB"/>
    <w:rsid w:val="00154FF7"/>
    <w:rsid w:val="00155300"/>
    <w:rsid w:val="001554C2"/>
    <w:rsid w:val="001555F9"/>
    <w:rsid w:val="00155964"/>
    <w:rsid w:val="00155B09"/>
    <w:rsid w:val="00155B38"/>
    <w:rsid w:val="00156002"/>
    <w:rsid w:val="001564E6"/>
    <w:rsid w:val="00156599"/>
    <w:rsid w:val="0015674A"/>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7E3"/>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96C"/>
    <w:rsid w:val="00170EAC"/>
    <w:rsid w:val="00170EF2"/>
    <w:rsid w:val="001719A9"/>
    <w:rsid w:val="00171E5B"/>
    <w:rsid w:val="001722FB"/>
    <w:rsid w:val="00172AC9"/>
    <w:rsid w:val="00172CA2"/>
    <w:rsid w:val="00172CE8"/>
    <w:rsid w:val="0017343A"/>
    <w:rsid w:val="00173BB7"/>
    <w:rsid w:val="001740A2"/>
    <w:rsid w:val="001740DE"/>
    <w:rsid w:val="001741D6"/>
    <w:rsid w:val="00174272"/>
    <w:rsid w:val="001743A8"/>
    <w:rsid w:val="00174BF0"/>
    <w:rsid w:val="00174C5A"/>
    <w:rsid w:val="00174C78"/>
    <w:rsid w:val="00174DBB"/>
    <w:rsid w:val="00174FDD"/>
    <w:rsid w:val="00175161"/>
    <w:rsid w:val="0017538F"/>
    <w:rsid w:val="001756A2"/>
    <w:rsid w:val="00175C75"/>
    <w:rsid w:val="001760FC"/>
    <w:rsid w:val="00176715"/>
    <w:rsid w:val="001769E7"/>
    <w:rsid w:val="001771D2"/>
    <w:rsid w:val="00177302"/>
    <w:rsid w:val="00177356"/>
    <w:rsid w:val="00177502"/>
    <w:rsid w:val="0017771A"/>
    <w:rsid w:val="00177C6E"/>
    <w:rsid w:val="00177E40"/>
    <w:rsid w:val="0018048D"/>
    <w:rsid w:val="001806E5"/>
    <w:rsid w:val="00180986"/>
    <w:rsid w:val="00180E39"/>
    <w:rsid w:val="0018120A"/>
    <w:rsid w:val="001813BA"/>
    <w:rsid w:val="00181415"/>
    <w:rsid w:val="00181723"/>
    <w:rsid w:val="001817D0"/>
    <w:rsid w:val="00181FD1"/>
    <w:rsid w:val="001820D5"/>
    <w:rsid w:val="001821E3"/>
    <w:rsid w:val="00182265"/>
    <w:rsid w:val="001824D3"/>
    <w:rsid w:val="0018252A"/>
    <w:rsid w:val="001826BA"/>
    <w:rsid w:val="001828B4"/>
    <w:rsid w:val="001829DF"/>
    <w:rsid w:val="00182A02"/>
    <w:rsid w:val="00182F96"/>
    <w:rsid w:val="001831ED"/>
    <w:rsid w:val="0018336A"/>
    <w:rsid w:val="001835ED"/>
    <w:rsid w:val="001836B1"/>
    <w:rsid w:val="00183A87"/>
    <w:rsid w:val="001842AF"/>
    <w:rsid w:val="00184A70"/>
    <w:rsid w:val="00184AA7"/>
    <w:rsid w:val="001851EA"/>
    <w:rsid w:val="001852B1"/>
    <w:rsid w:val="001852FD"/>
    <w:rsid w:val="001857BA"/>
    <w:rsid w:val="00185988"/>
    <w:rsid w:val="00185D5E"/>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2F3"/>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45D5"/>
    <w:rsid w:val="001948BD"/>
    <w:rsid w:val="00194912"/>
    <w:rsid w:val="00194C27"/>
    <w:rsid w:val="00194D1D"/>
    <w:rsid w:val="00194DCA"/>
    <w:rsid w:val="001958D6"/>
    <w:rsid w:val="00195925"/>
    <w:rsid w:val="00195A19"/>
    <w:rsid w:val="00195A47"/>
    <w:rsid w:val="00195BF3"/>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E00"/>
    <w:rsid w:val="001A20BB"/>
    <w:rsid w:val="001A22CE"/>
    <w:rsid w:val="001A22E6"/>
    <w:rsid w:val="001A2543"/>
    <w:rsid w:val="001A2695"/>
    <w:rsid w:val="001A2948"/>
    <w:rsid w:val="001A2E19"/>
    <w:rsid w:val="001A3AF0"/>
    <w:rsid w:val="001A3E0E"/>
    <w:rsid w:val="001A3F69"/>
    <w:rsid w:val="001A42C6"/>
    <w:rsid w:val="001A460A"/>
    <w:rsid w:val="001A4BF3"/>
    <w:rsid w:val="001A50B7"/>
    <w:rsid w:val="001A5172"/>
    <w:rsid w:val="001A5370"/>
    <w:rsid w:val="001A5B0A"/>
    <w:rsid w:val="001A607D"/>
    <w:rsid w:val="001A61D0"/>
    <w:rsid w:val="001A6223"/>
    <w:rsid w:val="001A6292"/>
    <w:rsid w:val="001A6768"/>
    <w:rsid w:val="001A67C5"/>
    <w:rsid w:val="001A6829"/>
    <w:rsid w:val="001A6E39"/>
    <w:rsid w:val="001A709C"/>
    <w:rsid w:val="001A70DE"/>
    <w:rsid w:val="001A736F"/>
    <w:rsid w:val="001A7458"/>
    <w:rsid w:val="001A7CF7"/>
    <w:rsid w:val="001A7E6A"/>
    <w:rsid w:val="001A7ED8"/>
    <w:rsid w:val="001B0118"/>
    <w:rsid w:val="001B070D"/>
    <w:rsid w:val="001B11D4"/>
    <w:rsid w:val="001B1320"/>
    <w:rsid w:val="001B13AD"/>
    <w:rsid w:val="001B13DC"/>
    <w:rsid w:val="001B1F67"/>
    <w:rsid w:val="001B210B"/>
    <w:rsid w:val="001B2111"/>
    <w:rsid w:val="001B220B"/>
    <w:rsid w:val="001B2429"/>
    <w:rsid w:val="001B2B4D"/>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A"/>
    <w:rsid w:val="001B706A"/>
    <w:rsid w:val="001B7232"/>
    <w:rsid w:val="001B737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D4D"/>
    <w:rsid w:val="001C5EE2"/>
    <w:rsid w:val="001C6156"/>
    <w:rsid w:val="001C62F6"/>
    <w:rsid w:val="001C7041"/>
    <w:rsid w:val="001C73A7"/>
    <w:rsid w:val="001C73CC"/>
    <w:rsid w:val="001D04DC"/>
    <w:rsid w:val="001D0821"/>
    <w:rsid w:val="001D0830"/>
    <w:rsid w:val="001D0A22"/>
    <w:rsid w:val="001D0ABA"/>
    <w:rsid w:val="001D0BFB"/>
    <w:rsid w:val="001D1002"/>
    <w:rsid w:val="001D163B"/>
    <w:rsid w:val="001D1E4F"/>
    <w:rsid w:val="001D1E91"/>
    <w:rsid w:val="001D20D5"/>
    <w:rsid w:val="001D2120"/>
    <w:rsid w:val="001D2320"/>
    <w:rsid w:val="001D2537"/>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18"/>
    <w:rsid w:val="001D4343"/>
    <w:rsid w:val="001D5004"/>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B9A"/>
    <w:rsid w:val="001D7BA0"/>
    <w:rsid w:val="001D7F1C"/>
    <w:rsid w:val="001E0015"/>
    <w:rsid w:val="001E0080"/>
    <w:rsid w:val="001E00B5"/>
    <w:rsid w:val="001E0153"/>
    <w:rsid w:val="001E01F4"/>
    <w:rsid w:val="001E07BB"/>
    <w:rsid w:val="001E09D3"/>
    <w:rsid w:val="001E0C53"/>
    <w:rsid w:val="001E0DD2"/>
    <w:rsid w:val="001E16B8"/>
    <w:rsid w:val="001E1902"/>
    <w:rsid w:val="001E1B75"/>
    <w:rsid w:val="001E1C30"/>
    <w:rsid w:val="001E1DF0"/>
    <w:rsid w:val="001E2042"/>
    <w:rsid w:val="001E222E"/>
    <w:rsid w:val="001E22C2"/>
    <w:rsid w:val="001E2990"/>
    <w:rsid w:val="001E2A0B"/>
    <w:rsid w:val="001E334E"/>
    <w:rsid w:val="001E3A67"/>
    <w:rsid w:val="001E3DF6"/>
    <w:rsid w:val="001E44AD"/>
    <w:rsid w:val="001E4606"/>
    <w:rsid w:val="001E49C6"/>
    <w:rsid w:val="001E4D52"/>
    <w:rsid w:val="001E5629"/>
    <w:rsid w:val="001E57A4"/>
    <w:rsid w:val="001E64DE"/>
    <w:rsid w:val="001E655D"/>
    <w:rsid w:val="001E68C9"/>
    <w:rsid w:val="001E6C09"/>
    <w:rsid w:val="001E6C27"/>
    <w:rsid w:val="001E6CC1"/>
    <w:rsid w:val="001E6E1A"/>
    <w:rsid w:val="001E6E67"/>
    <w:rsid w:val="001E6F33"/>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129C"/>
    <w:rsid w:val="001F1980"/>
    <w:rsid w:val="001F1B33"/>
    <w:rsid w:val="001F1E09"/>
    <w:rsid w:val="001F1E36"/>
    <w:rsid w:val="001F2516"/>
    <w:rsid w:val="001F2686"/>
    <w:rsid w:val="001F29B6"/>
    <w:rsid w:val="001F2AC3"/>
    <w:rsid w:val="001F2CBD"/>
    <w:rsid w:val="001F2DAD"/>
    <w:rsid w:val="001F2F0A"/>
    <w:rsid w:val="001F341C"/>
    <w:rsid w:val="001F3687"/>
    <w:rsid w:val="001F3729"/>
    <w:rsid w:val="001F395C"/>
    <w:rsid w:val="001F3B2D"/>
    <w:rsid w:val="001F3B90"/>
    <w:rsid w:val="001F3BB7"/>
    <w:rsid w:val="001F3C1A"/>
    <w:rsid w:val="001F3C76"/>
    <w:rsid w:val="001F3D1D"/>
    <w:rsid w:val="001F3DAF"/>
    <w:rsid w:val="001F4002"/>
    <w:rsid w:val="001F40E9"/>
    <w:rsid w:val="001F43A3"/>
    <w:rsid w:val="001F4751"/>
    <w:rsid w:val="001F4796"/>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E75"/>
    <w:rsid w:val="001F7F7A"/>
    <w:rsid w:val="001F7FAF"/>
    <w:rsid w:val="00200147"/>
    <w:rsid w:val="00201301"/>
    <w:rsid w:val="00201505"/>
    <w:rsid w:val="00201B02"/>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5E1"/>
    <w:rsid w:val="0020799E"/>
    <w:rsid w:val="002079D7"/>
    <w:rsid w:val="00207B3E"/>
    <w:rsid w:val="00207CE9"/>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E6A"/>
    <w:rsid w:val="00215FC9"/>
    <w:rsid w:val="00216441"/>
    <w:rsid w:val="002165E9"/>
    <w:rsid w:val="00216822"/>
    <w:rsid w:val="00216854"/>
    <w:rsid w:val="00216BBA"/>
    <w:rsid w:val="00217037"/>
    <w:rsid w:val="00217D0C"/>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8B"/>
    <w:rsid w:val="00227F98"/>
    <w:rsid w:val="00230B05"/>
    <w:rsid w:val="00231372"/>
    <w:rsid w:val="00231A15"/>
    <w:rsid w:val="00231D39"/>
    <w:rsid w:val="00231E3A"/>
    <w:rsid w:val="002325FC"/>
    <w:rsid w:val="0023298A"/>
    <w:rsid w:val="00232A82"/>
    <w:rsid w:val="00232C59"/>
    <w:rsid w:val="00232E36"/>
    <w:rsid w:val="00232E64"/>
    <w:rsid w:val="00233084"/>
    <w:rsid w:val="00233481"/>
    <w:rsid w:val="002338BE"/>
    <w:rsid w:val="00233906"/>
    <w:rsid w:val="00233C02"/>
    <w:rsid w:val="00233F85"/>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A43"/>
    <w:rsid w:val="00236EBF"/>
    <w:rsid w:val="00236F7C"/>
    <w:rsid w:val="0023711A"/>
    <w:rsid w:val="00237914"/>
    <w:rsid w:val="00237977"/>
    <w:rsid w:val="002379CE"/>
    <w:rsid w:val="00237B4D"/>
    <w:rsid w:val="00237D01"/>
    <w:rsid w:val="00237DC5"/>
    <w:rsid w:val="0024012B"/>
    <w:rsid w:val="00240299"/>
    <w:rsid w:val="00240962"/>
    <w:rsid w:val="00240CDF"/>
    <w:rsid w:val="00240D87"/>
    <w:rsid w:val="00240E2F"/>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490"/>
    <w:rsid w:val="0024381A"/>
    <w:rsid w:val="00243ABD"/>
    <w:rsid w:val="00243CBC"/>
    <w:rsid w:val="00243E42"/>
    <w:rsid w:val="00243F23"/>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70D"/>
    <w:rsid w:val="00252939"/>
    <w:rsid w:val="00252E27"/>
    <w:rsid w:val="0025367E"/>
    <w:rsid w:val="00253E35"/>
    <w:rsid w:val="00253FC6"/>
    <w:rsid w:val="0025408E"/>
    <w:rsid w:val="002547A4"/>
    <w:rsid w:val="00254B87"/>
    <w:rsid w:val="00254CA2"/>
    <w:rsid w:val="002554B5"/>
    <w:rsid w:val="00255C96"/>
    <w:rsid w:val="002561E9"/>
    <w:rsid w:val="002562F1"/>
    <w:rsid w:val="0025655D"/>
    <w:rsid w:val="002565E3"/>
    <w:rsid w:val="0025665F"/>
    <w:rsid w:val="0025667C"/>
    <w:rsid w:val="00256744"/>
    <w:rsid w:val="00256FC0"/>
    <w:rsid w:val="00257152"/>
    <w:rsid w:val="0025718C"/>
    <w:rsid w:val="0025727D"/>
    <w:rsid w:val="00257740"/>
    <w:rsid w:val="002578A7"/>
    <w:rsid w:val="00257AD5"/>
    <w:rsid w:val="00257C78"/>
    <w:rsid w:val="00257E49"/>
    <w:rsid w:val="00257E53"/>
    <w:rsid w:val="00257F06"/>
    <w:rsid w:val="00257F2E"/>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54B2"/>
    <w:rsid w:val="00265855"/>
    <w:rsid w:val="00265BA0"/>
    <w:rsid w:val="00265C2C"/>
    <w:rsid w:val="00265C89"/>
    <w:rsid w:val="00265D6C"/>
    <w:rsid w:val="00265EBF"/>
    <w:rsid w:val="00265F20"/>
    <w:rsid w:val="00266052"/>
    <w:rsid w:val="002660C0"/>
    <w:rsid w:val="002664FF"/>
    <w:rsid w:val="00266A4F"/>
    <w:rsid w:val="00266B23"/>
    <w:rsid w:val="00266B89"/>
    <w:rsid w:val="00266D66"/>
    <w:rsid w:val="00266E2A"/>
    <w:rsid w:val="002672C1"/>
    <w:rsid w:val="0026762B"/>
    <w:rsid w:val="002677A4"/>
    <w:rsid w:val="00267B5D"/>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38"/>
    <w:rsid w:val="00272D2F"/>
    <w:rsid w:val="0027368E"/>
    <w:rsid w:val="0027369E"/>
    <w:rsid w:val="0027374C"/>
    <w:rsid w:val="00273C36"/>
    <w:rsid w:val="00273D33"/>
    <w:rsid w:val="00274092"/>
    <w:rsid w:val="00274537"/>
    <w:rsid w:val="0027465C"/>
    <w:rsid w:val="0027468F"/>
    <w:rsid w:val="00274760"/>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878"/>
    <w:rsid w:val="0028193A"/>
    <w:rsid w:val="00281A1F"/>
    <w:rsid w:val="00281B2C"/>
    <w:rsid w:val="0028231E"/>
    <w:rsid w:val="0028242E"/>
    <w:rsid w:val="002826EE"/>
    <w:rsid w:val="00282A4F"/>
    <w:rsid w:val="00282EBA"/>
    <w:rsid w:val="0028308E"/>
    <w:rsid w:val="0028317F"/>
    <w:rsid w:val="0028327F"/>
    <w:rsid w:val="002838FA"/>
    <w:rsid w:val="00283D65"/>
    <w:rsid w:val="00284175"/>
    <w:rsid w:val="00284430"/>
    <w:rsid w:val="0028453A"/>
    <w:rsid w:val="0028477F"/>
    <w:rsid w:val="0028490C"/>
    <w:rsid w:val="00285001"/>
    <w:rsid w:val="00285206"/>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F40"/>
    <w:rsid w:val="0029300B"/>
    <w:rsid w:val="00293397"/>
    <w:rsid w:val="002935D4"/>
    <w:rsid w:val="00293A2F"/>
    <w:rsid w:val="00293D14"/>
    <w:rsid w:val="002944E2"/>
    <w:rsid w:val="002946AF"/>
    <w:rsid w:val="00294BA7"/>
    <w:rsid w:val="00294FF1"/>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890"/>
    <w:rsid w:val="00297960"/>
    <w:rsid w:val="00297D90"/>
    <w:rsid w:val="002A01FD"/>
    <w:rsid w:val="002A0318"/>
    <w:rsid w:val="002A03E0"/>
    <w:rsid w:val="002A08F0"/>
    <w:rsid w:val="002A0967"/>
    <w:rsid w:val="002A1AFC"/>
    <w:rsid w:val="002A1CAD"/>
    <w:rsid w:val="002A1D7D"/>
    <w:rsid w:val="002A2381"/>
    <w:rsid w:val="002A2769"/>
    <w:rsid w:val="002A29E0"/>
    <w:rsid w:val="002A2A47"/>
    <w:rsid w:val="002A2DDA"/>
    <w:rsid w:val="002A35C3"/>
    <w:rsid w:val="002A3CA2"/>
    <w:rsid w:val="002A3E34"/>
    <w:rsid w:val="002A416A"/>
    <w:rsid w:val="002A466E"/>
    <w:rsid w:val="002A4869"/>
    <w:rsid w:val="002A4B5A"/>
    <w:rsid w:val="002A4BB9"/>
    <w:rsid w:val="002A4DCC"/>
    <w:rsid w:val="002A50CB"/>
    <w:rsid w:val="002A516E"/>
    <w:rsid w:val="002A5256"/>
    <w:rsid w:val="002A579C"/>
    <w:rsid w:val="002A5860"/>
    <w:rsid w:val="002A5AA4"/>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A0"/>
    <w:rsid w:val="002B09EB"/>
    <w:rsid w:val="002B0B2F"/>
    <w:rsid w:val="002B0E98"/>
    <w:rsid w:val="002B0FCE"/>
    <w:rsid w:val="002B137C"/>
    <w:rsid w:val="002B1755"/>
    <w:rsid w:val="002B1CA4"/>
    <w:rsid w:val="002B1D76"/>
    <w:rsid w:val="002B1E28"/>
    <w:rsid w:val="002B1F05"/>
    <w:rsid w:val="002B2079"/>
    <w:rsid w:val="002B220D"/>
    <w:rsid w:val="002B2D13"/>
    <w:rsid w:val="002B31AD"/>
    <w:rsid w:val="002B321B"/>
    <w:rsid w:val="002B3220"/>
    <w:rsid w:val="002B3272"/>
    <w:rsid w:val="002B32FD"/>
    <w:rsid w:val="002B3435"/>
    <w:rsid w:val="002B3844"/>
    <w:rsid w:val="002B3869"/>
    <w:rsid w:val="002B3B6A"/>
    <w:rsid w:val="002B3F16"/>
    <w:rsid w:val="002B40FD"/>
    <w:rsid w:val="002B4115"/>
    <w:rsid w:val="002B47D8"/>
    <w:rsid w:val="002B495C"/>
    <w:rsid w:val="002B49F1"/>
    <w:rsid w:val="002B4A2E"/>
    <w:rsid w:val="002B4AF2"/>
    <w:rsid w:val="002B4EB5"/>
    <w:rsid w:val="002B5D96"/>
    <w:rsid w:val="002B6336"/>
    <w:rsid w:val="002B63AB"/>
    <w:rsid w:val="002B6770"/>
    <w:rsid w:val="002B6799"/>
    <w:rsid w:val="002B6898"/>
    <w:rsid w:val="002B69A4"/>
    <w:rsid w:val="002B6AEA"/>
    <w:rsid w:val="002B6E49"/>
    <w:rsid w:val="002B72C2"/>
    <w:rsid w:val="002B785C"/>
    <w:rsid w:val="002B7A44"/>
    <w:rsid w:val="002B7A50"/>
    <w:rsid w:val="002B7A53"/>
    <w:rsid w:val="002B7DC6"/>
    <w:rsid w:val="002C02DE"/>
    <w:rsid w:val="002C0624"/>
    <w:rsid w:val="002C0772"/>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5C"/>
    <w:rsid w:val="002C3B8A"/>
    <w:rsid w:val="002C3CB9"/>
    <w:rsid w:val="002C423E"/>
    <w:rsid w:val="002C42F4"/>
    <w:rsid w:val="002C47F0"/>
    <w:rsid w:val="002C48F0"/>
    <w:rsid w:val="002C4C57"/>
    <w:rsid w:val="002C517F"/>
    <w:rsid w:val="002C552D"/>
    <w:rsid w:val="002C55EF"/>
    <w:rsid w:val="002C5729"/>
    <w:rsid w:val="002C5799"/>
    <w:rsid w:val="002C57D0"/>
    <w:rsid w:val="002C5DA7"/>
    <w:rsid w:val="002C5F7D"/>
    <w:rsid w:val="002C6116"/>
    <w:rsid w:val="002C6318"/>
    <w:rsid w:val="002C6369"/>
    <w:rsid w:val="002C63CB"/>
    <w:rsid w:val="002C6C00"/>
    <w:rsid w:val="002C6DFD"/>
    <w:rsid w:val="002C75A3"/>
    <w:rsid w:val="002D0613"/>
    <w:rsid w:val="002D06B2"/>
    <w:rsid w:val="002D07C4"/>
    <w:rsid w:val="002D0935"/>
    <w:rsid w:val="002D0C6D"/>
    <w:rsid w:val="002D0D4F"/>
    <w:rsid w:val="002D0E6A"/>
    <w:rsid w:val="002D1007"/>
    <w:rsid w:val="002D1080"/>
    <w:rsid w:val="002D10BA"/>
    <w:rsid w:val="002D11B9"/>
    <w:rsid w:val="002D133A"/>
    <w:rsid w:val="002D2146"/>
    <w:rsid w:val="002D2384"/>
    <w:rsid w:val="002D29EF"/>
    <w:rsid w:val="002D2F24"/>
    <w:rsid w:val="002D2FB9"/>
    <w:rsid w:val="002D3153"/>
    <w:rsid w:val="002D31FD"/>
    <w:rsid w:val="002D32E0"/>
    <w:rsid w:val="002D33AB"/>
    <w:rsid w:val="002D3B2E"/>
    <w:rsid w:val="002D487D"/>
    <w:rsid w:val="002D4AA7"/>
    <w:rsid w:val="002D4C07"/>
    <w:rsid w:val="002D4F82"/>
    <w:rsid w:val="002D5355"/>
    <w:rsid w:val="002D5E27"/>
    <w:rsid w:val="002D631D"/>
    <w:rsid w:val="002D685A"/>
    <w:rsid w:val="002D6877"/>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11"/>
    <w:rsid w:val="002E51D6"/>
    <w:rsid w:val="002E52E5"/>
    <w:rsid w:val="002E5583"/>
    <w:rsid w:val="002E560F"/>
    <w:rsid w:val="002E58A2"/>
    <w:rsid w:val="002E59BD"/>
    <w:rsid w:val="002E5A65"/>
    <w:rsid w:val="002E5AC8"/>
    <w:rsid w:val="002E5AEC"/>
    <w:rsid w:val="002E5F94"/>
    <w:rsid w:val="002E6178"/>
    <w:rsid w:val="002E63A3"/>
    <w:rsid w:val="002E64DF"/>
    <w:rsid w:val="002E66FB"/>
    <w:rsid w:val="002E68E9"/>
    <w:rsid w:val="002E7146"/>
    <w:rsid w:val="002E7970"/>
    <w:rsid w:val="002E7D96"/>
    <w:rsid w:val="002E7EE3"/>
    <w:rsid w:val="002F0182"/>
    <w:rsid w:val="002F1181"/>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AE2"/>
    <w:rsid w:val="002F6FF7"/>
    <w:rsid w:val="002F706E"/>
    <w:rsid w:val="002F7857"/>
    <w:rsid w:val="002F795A"/>
    <w:rsid w:val="002F7BB3"/>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3B11"/>
    <w:rsid w:val="003040C4"/>
    <w:rsid w:val="00304280"/>
    <w:rsid w:val="0030440C"/>
    <w:rsid w:val="00304D1C"/>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07DF7"/>
    <w:rsid w:val="003101AA"/>
    <w:rsid w:val="00310AEB"/>
    <w:rsid w:val="00310DA9"/>
    <w:rsid w:val="00310E35"/>
    <w:rsid w:val="00310E7E"/>
    <w:rsid w:val="00310FB2"/>
    <w:rsid w:val="0031128C"/>
    <w:rsid w:val="0031147B"/>
    <w:rsid w:val="00311628"/>
    <w:rsid w:val="00311A99"/>
    <w:rsid w:val="00312145"/>
    <w:rsid w:val="00312265"/>
    <w:rsid w:val="0031230F"/>
    <w:rsid w:val="003123C5"/>
    <w:rsid w:val="0031253C"/>
    <w:rsid w:val="00312C2E"/>
    <w:rsid w:val="00312D90"/>
    <w:rsid w:val="00313163"/>
    <w:rsid w:val="00313197"/>
    <w:rsid w:val="0031366B"/>
    <w:rsid w:val="00314072"/>
    <w:rsid w:val="003141C7"/>
    <w:rsid w:val="00315218"/>
    <w:rsid w:val="003154C2"/>
    <w:rsid w:val="0031567B"/>
    <w:rsid w:val="0031597D"/>
    <w:rsid w:val="003161D3"/>
    <w:rsid w:val="0031646F"/>
    <w:rsid w:val="00316767"/>
    <w:rsid w:val="00316FBE"/>
    <w:rsid w:val="003175DE"/>
    <w:rsid w:val="00317678"/>
    <w:rsid w:val="00317847"/>
    <w:rsid w:val="00317CA4"/>
    <w:rsid w:val="00317F70"/>
    <w:rsid w:val="003200F3"/>
    <w:rsid w:val="003202BE"/>
    <w:rsid w:val="00320451"/>
    <w:rsid w:val="00320618"/>
    <w:rsid w:val="00320652"/>
    <w:rsid w:val="00320CE4"/>
    <w:rsid w:val="00320EE2"/>
    <w:rsid w:val="00321385"/>
    <w:rsid w:val="003219AD"/>
    <w:rsid w:val="003219E9"/>
    <w:rsid w:val="00322378"/>
    <w:rsid w:val="003225BC"/>
    <w:rsid w:val="00322655"/>
    <w:rsid w:val="003227E6"/>
    <w:rsid w:val="00322927"/>
    <w:rsid w:val="00322A31"/>
    <w:rsid w:val="00323525"/>
    <w:rsid w:val="0032368A"/>
    <w:rsid w:val="003238FB"/>
    <w:rsid w:val="00323D0D"/>
    <w:rsid w:val="00323D13"/>
    <w:rsid w:val="00323F54"/>
    <w:rsid w:val="00323FB4"/>
    <w:rsid w:val="00324067"/>
    <w:rsid w:val="00324477"/>
    <w:rsid w:val="00324C12"/>
    <w:rsid w:val="00324ECE"/>
    <w:rsid w:val="00325078"/>
    <w:rsid w:val="0032542E"/>
    <w:rsid w:val="0032556F"/>
    <w:rsid w:val="003257A1"/>
    <w:rsid w:val="00325BDE"/>
    <w:rsid w:val="00325CDB"/>
    <w:rsid w:val="00326687"/>
    <w:rsid w:val="003266CE"/>
    <w:rsid w:val="00326B28"/>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33B"/>
    <w:rsid w:val="003353DA"/>
    <w:rsid w:val="003354E9"/>
    <w:rsid w:val="003355B9"/>
    <w:rsid w:val="003361DF"/>
    <w:rsid w:val="003362E7"/>
    <w:rsid w:val="00336348"/>
    <w:rsid w:val="00336DB4"/>
    <w:rsid w:val="00336F05"/>
    <w:rsid w:val="00336F4B"/>
    <w:rsid w:val="0033709E"/>
    <w:rsid w:val="0033739F"/>
    <w:rsid w:val="003377FA"/>
    <w:rsid w:val="00337876"/>
    <w:rsid w:val="00337A00"/>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570"/>
    <w:rsid w:val="00343688"/>
    <w:rsid w:val="00343E1E"/>
    <w:rsid w:val="003440B2"/>
    <w:rsid w:val="003443FB"/>
    <w:rsid w:val="00344658"/>
    <w:rsid w:val="00344770"/>
    <w:rsid w:val="00344817"/>
    <w:rsid w:val="00344EDF"/>
    <w:rsid w:val="003451FE"/>
    <w:rsid w:val="0034557C"/>
    <w:rsid w:val="00345AAA"/>
    <w:rsid w:val="00345C0E"/>
    <w:rsid w:val="00345CCB"/>
    <w:rsid w:val="00345DED"/>
    <w:rsid w:val="003460C5"/>
    <w:rsid w:val="00346183"/>
    <w:rsid w:val="0034641C"/>
    <w:rsid w:val="00346666"/>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58D"/>
    <w:rsid w:val="00350A62"/>
    <w:rsid w:val="00350C3C"/>
    <w:rsid w:val="0035108F"/>
    <w:rsid w:val="003514EA"/>
    <w:rsid w:val="00351709"/>
    <w:rsid w:val="00351743"/>
    <w:rsid w:val="00351A04"/>
    <w:rsid w:val="00351EB0"/>
    <w:rsid w:val="00351F95"/>
    <w:rsid w:val="003520EE"/>
    <w:rsid w:val="003527FC"/>
    <w:rsid w:val="00352C00"/>
    <w:rsid w:val="00352C6B"/>
    <w:rsid w:val="00352E53"/>
    <w:rsid w:val="00353379"/>
    <w:rsid w:val="003536A2"/>
    <w:rsid w:val="00353868"/>
    <w:rsid w:val="00353886"/>
    <w:rsid w:val="0035395F"/>
    <w:rsid w:val="003547CA"/>
    <w:rsid w:val="00354858"/>
    <w:rsid w:val="003549CD"/>
    <w:rsid w:val="00354B03"/>
    <w:rsid w:val="00354DC0"/>
    <w:rsid w:val="00354F5B"/>
    <w:rsid w:val="00354FA4"/>
    <w:rsid w:val="0035576E"/>
    <w:rsid w:val="00355B5B"/>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166"/>
    <w:rsid w:val="003603C4"/>
    <w:rsid w:val="003603CD"/>
    <w:rsid w:val="00360624"/>
    <w:rsid w:val="00360649"/>
    <w:rsid w:val="00360AFB"/>
    <w:rsid w:val="00360FA6"/>
    <w:rsid w:val="0036113D"/>
    <w:rsid w:val="00361276"/>
    <w:rsid w:val="00361391"/>
    <w:rsid w:val="003615C4"/>
    <w:rsid w:val="003619C6"/>
    <w:rsid w:val="00361F5A"/>
    <w:rsid w:val="00362168"/>
    <w:rsid w:val="003623E3"/>
    <w:rsid w:val="00362575"/>
    <w:rsid w:val="003625A8"/>
    <w:rsid w:val="00362A8F"/>
    <w:rsid w:val="00362B3E"/>
    <w:rsid w:val="00362E5B"/>
    <w:rsid w:val="00363727"/>
    <w:rsid w:val="00363875"/>
    <w:rsid w:val="0036411C"/>
    <w:rsid w:val="0036440D"/>
    <w:rsid w:val="0036451F"/>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AA9"/>
    <w:rsid w:val="00370C01"/>
    <w:rsid w:val="00371207"/>
    <w:rsid w:val="00371338"/>
    <w:rsid w:val="00371494"/>
    <w:rsid w:val="003716C5"/>
    <w:rsid w:val="003716E8"/>
    <w:rsid w:val="003717A7"/>
    <w:rsid w:val="00371A4B"/>
    <w:rsid w:val="00371AF8"/>
    <w:rsid w:val="00371BAF"/>
    <w:rsid w:val="00371BCB"/>
    <w:rsid w:val="003723EE"/>
    <w:rsid w:val="0037266C"/>
    <w:rsid w:val="003727A3"/>
    <w:rsid w:val="00372958"/>
    <w:rsid w:val="00373589"/>
    <w:rsid w:val="0037362E"/>
    <w:rsid w:val="00373DA5"/>
    <w:rsid w:val="00373F19"/>
    <w:rsid w:val="003745FE"/>
    <w:rsid w:val="0037460D"/>
    <w:rsid w:val="0037506C"/>
    <w:rsid w:val="00375112"/>
    <w:rsid w:val="00375140"/>
    <w:rsid w:val="0037529F"/>
    <w:rsid w:val="0037536D"/>
    <w:rsid w:val="003758F2"/>
    <w:rsid w:val="00375A65"/>
    <w:rsid w:val="00375A6E"/>
    <w:rsid w:val="00375BDE"/>
    <w:rsid w:val="0037619A"/>
    <w:rsid w:val="00376BAC"/>
    <w:rsid w:val="00376ED2"/>
    <w:rsid w:val="00377041"/>
    <w:rsid w:val="00377412"/>
    <w:rsid w:val="00377BDB"/>
    <w:rsid w:val="00377C97"/>
    <w:rsid w:val="00380090"/>
    <w:rsid w:val="00380226"/>
    <w:rsid w:val="003805BD"/>
    <w:rsid w:val="003805CB"/>
    <w:rsid w:val="003806C5"/>
    <w:rsid w:val="00380992"/>
    <w:rsid w:val="00380D91"/>
    <w:rsid w:val="003813B9"/>
    <w:rsid w:val="0038181C"/>
    <w:rsid w:val="0038187F"/>
    <w:rsid w:val="00381ACD"/>
    <w:rsid w:val="00381B2E"/>
    <w:rsid w:val="00381F2C"/>
    <w:rsid w:val="003829A7"/>
    <w:rsid w:val="003829CF"/>
    <w:rsid w:val="003829E2"/>
    <w:rsid w:val="00382BFD"/>
    <w:rsid w:val="00382D5F"/>
    <w:rsid w:val="00383452"/>
    <w:rsid w:val="003834AC"/>
    <w:rsid w:val="003834D3"/>
    <w:rsid w:val="0038372C"/>
    <w:rsid w:val="003838FE"/>
    <w:rsid w:val="003840D7"/>
    <w:rsid w:val="0038426F"/>
    <w:rsid w:val="00384284"/>
    <w:rsid w:val="00384D76"/>
    <w:rsid w:val="00385793"/>
    <w:rsid w:val="00385861"/>
    <w:rsid w:val="0038588C"/>
    <w:rsid w:val="00385ECB"/>
    <w:rsid w:val="00386000"/>
    <w:rsid w:val="00386003"/>
    <w:rsid w:val="00386043"/>
    <w:rsid w:val="00386690"/>
    <w:rsid w:val="00386784"/>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3474"/>
    <w:rsid w:val="0039377B"/>
    <w:rsid w:val="0039396E"/>
    <w:rsid w:val="00393A61"/>
    <w:rsid w:val="00393B83"/>
    <w:rsid w:val="00393B8F"/>
    <w:rsid w:val="00393DCD"/>
    <w:rsid w:val="00393EB6"/>
    <w:rsid w:val="00393F68"/>
    <w:rsid w:val="0039443B"/>
    <w:rsid w:val="00394579"/>
    <w:rsid w:val="003945CB"/>
    <w:rsid w:val="00394953"/>
    <w:rsid w:val="003949ED"/>
    <w:rsid w:val="00394F3A"/>
    <w:rsid w:val="00395271"/>
    <w:rsid w:val="00395447"/>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14D"/>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4D"/>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5F0"/>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13D"/>
    <w:rsid w:val="003B12D8"/>
    <w:rsid w:val="003B1322"/>
    <w:rsid w:val="003B1455"/>
    <w:rsid w:val="003B1838"/>
    <w:rsid w:val="003B1EE3"/>
    <w:rsid w:val="003B1FD9"/>
    <w:rsid w:val="003B2402"/>
    <w:rsid w:val="003B2456"/>
    <w:rsid w:val="003B24CB"/>
    <w:rsid w:val="003B27E6"/>
    <w:rsid w:val="003B2A6F"/>
    <w:rsid w:val="003B2A73"/>
    <w:rsid w:val="003B2B70"/>
    <w:rsid w:val="003B2BCB"/>
    <w:rsid w:val="003B2D2C"/>
    <w:rsid w:val="003B2DCE"/>
    <w:rsid w:val="003B37B0"/>
    <w:rsid w:val="003B3DC4"/>
    <w:rsid w:val="003B4300"/>
    <w:rsid w:val="003B4341"/>
    <w:rsid w:val="003B4583"/>
    <w:rsid w:val="003B467B"/>
    <w:rsid w:val="003B4813"/>
    <w:rsid w:val="003B4943"/>
    <w:rsid w:val="003B4E14"/>
    <w:rsid w:val="003B4E28"/>
    <w:rsid w:val="003B4E30"/>
    <w:rsid w:val="003B4F30"/>
    <w:rsid w:val="003B4FFC"/>
    <w:rsid w:val="003B5047"/>
    <w:rsid w:val="003B513B"/>
    <w:rsid w:val="003B52EA"/>
    <w:rsid w:val="003B5436"/>
    <w:rsid w:val="003B56E7"/>
    <w:rsid w:val="003B5AA2"/>
    <w:rsid w:val="003B5BD3"/>
    <w:rsid w:val="003B5C1B"/>
    <w:rsid w:val="003B5CC1"/>
    <w:rsid w:val="003B5FB7"/>
    <w:rsid w:val="003B627F"/>
    <w:rsid w:val="003B663D"/>
    <w:rsid w:val="003B6648"/>
    <w:rsid w:val="003B6669"/>
    <w:rsid w:val="003B68BC"/>
    <w:rsid w:val="003B69C0"/>
    <w:rsid w:val="003B69F8"/>
    <w:rsid w:val="003B6A29"/>
    <w:rsid w:val="003B6CF9"/>
    <w:rsid w:val="003B6D8C"/>
    <w:rsid w:val="003B6D98"/>
    <w:rsid w:val="003B6DEF"/>
    <w:rsid w:val="003B70A3"/>
    <w:rsid w:val="003B71D3"/>
    <w:rsid w:val="003B7432"/>
    <w:rsid w:val="003B7DD9"/>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8B9"/>
    <w:rsid w:val="003C3B88"/>
    <w:rsid w:val="003C3CFA"/>
    <w:rsid w:val="003C409D"/>
    <w:rsid w:val="003C46ED"/>
    <w:rsid w:val="003C481C"/>
    <w:rsid w:val="003C4AAE"/>
    <w:rsid w:val="003C4BBF"/>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A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798"/>
    <w:rsid w:val="003D382B"/>
    <w:rsid w:val="003D387B"/>
    <w:rsid w:val="003D3981"/>
    <w:rsid w:val="003D4443"/>
    <w:rsid w:val="003D4C80"/>
    <w:rsid w:val="003D4F65"/>
    <w:rsid w:val="003D55C9"/>
    <w:rsid w:val="003D59B1"/>
    <w:rsid w:val="003D5AE0"/>
    <w:rsid w:val="003D5E3F"/>
    <w:rsid w:val="003D5F19"/>
    <w:rsid w:val="003D6A3B"/>
    <w:rsid w:val="003D6A68"/>
    <w:rsid w:val="003D6A9D"/>
    <w:rsid w:val="003D6FB6"/>
    <w:rsid w:val="003D715B"/>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0B2"/>
    <w:rsid w:val="003E46EF"/>
    <w:rsid w:val="003E4866"/>
    <w:rsid w:val="003E495E"/>
    <w:rsid w:val="003E4ACB"/>
    <w:rsid w:val="003E5003"/>
    <w:rsid w:val="003E5497"/>
    <w:rsid w:val="003E5667"/>
    <w:rsid w:val="003E5D7C"/>
    <w:rsid w:val="003E5EB6"/>
    <w:rsid w:val="003E6173"/>
    <w:rsid w:val="003E6457"/>
    <w:rsid w:val="003E6567"/>
    <w:rsid w:val="003E6B48"/>
    <w:rsid w:val="003E6C1B"/>
    <w:rsid w:val="003E6F17"/>
    <w:rsid w:val="003E7470"/>
    <w:rsid w:val="003E789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DDA"/>
    <w:rsid w:val="003F22D6"/>
    <w:rsid w:val="003F28F1"/>
    <w:rsid w:val="003F2BF7"/>
    <w:rsid w:val="003F2E6A"/>
    <w:rsid w:val="003F2FDE"/>
    <w:rsid w:val="003F303E"/>
    <w:rsid w:val="003F325E"/>
    <w:rsid w:val="003F3304"/>
    <w:rsid w:val="003F33E9"/>
    <w:rsid w:val="003F37FC"/>
    <w:rsid w:val="003F3A87"/>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A6D"/>
    <w:rsid w:val="003F6B98"/>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C3"/>
    <w:rsid w:val="004012A3"/>
    <w:rsid w:val="004013F3"/>
    <w:rsid w:val="00401500"/>
    <w:rsid w:val="004016C9"/>
    <w:rsid w:val="00401D23"/>
    <w:rsid w:val="00401E56"/>
    <w:rsid w:val="00401F39"/>
    <w:rsid w:val="00401F44"/>
    <w:rsid w:val="004020BE"/>
    <w:rsid w:val="00402349"/>
    <w:rsid w:val="00402711"/>
    <w:rsid w:val="00402D13"/>
    <w:rsid w:val="00402FB1"/>
    <w:rsid w:val="0040325B"/>
    <w:rsid w:val="00403544"/>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2F6"/>
    <w:rsid w:val="0040749D"/>
    <w:rsid w:val="004074AB"/>
    <w:rsid w:val="0040775A"/>
    <w:rsid w:val="004104CE"/>
    <w:rsid w:val="004104DD"/>
    <w:rsid w:val="004104E7"/>
    <w:rsid w:val="004105A3"/>
    <w:rsid w:val="004107EE"/>
    <w:rsid w:val="00410872"/>
    <w:rsid w:val="00410AFA"/>
    <w:rsid w:val="00410F20"/>
    <w:rsid w:val="00411382"/>
    <w:rsid w:val="0041155A"/>
    <w:rsid w:val="004117FC"/>
    <w:rsid w:val="00411C61"/>
    <w:rsid w:val="00411FDB"/>
    <w:rsid w:val="0041295E"/>
    <w:rsid w:val="00412AA6"/>
    <w:rsid w:val="00412C02"/>
    <w:rsid w:val="00412E0F"/>
    <w:rsid w:val="00413016"/>
    <w:rsid w:val="0041304D"/>
    <w:rsid w:val="0041311B"/>
    <w:rsid w:val="004133B2"/>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17D21"/>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1E2"/>
    <w:rsid w:val="004233E3"/>
    <w:rsid w:val="004237DA"/>
    <w:rsid w:val="004237E5"/>
    <w:rsid w:val="0042384C"/>
    <w:rsid w:val="00423A46"/>
    <w:rsid w:val="00423F24"/>
    <w:rsid w:val="00424443"/>
    <w:rsid w:val="004246D6"/>
    <w:rsid w:val="00424C25"/>
    <w:rsid w:val="00424C8E"/>
    <w:rsid w:val="00425142"/>
    <w:rsid w:val="004252DA"/>
    <w:rsid w:val="00425593"/>
    <w:rsid w:val="00425844"/>
    <w:rsid w:val="004258AA"/>
    <w:rsid w:val="00425E54"/>
    <w:rsid w:val="00426057"/>
    <w:rsid w:val="00426430"/>
    <w:rsid w:val="004264FD"/>
    <w:rsid w:val="00426C32"/>
    <w:rsid w:val="0042709C"/>
    <w:rsid w:val="0042765E"/>
    <w:rsid w:val="00427B5C"/>
    <w:rsid w:val="00427D37"/>
    <w:rsid w:val="00427E71"/>
    <w:rsid w:val="0043030A"/>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1F79"/>
    <w:rsid w:val="004323D1"/>
    <w:rsid w:val="00432A11"/>
    <w:rsid w:val="00432AAB"/>
    <w:rsid w:val="00432B27"/>
    <w:rsid w:val="00432F9D"/>
    <w:rsid w:val="004330CF"/>
    <w:rsid w:val="0043336C"/>
    <w:rsid w:val="00433653"/>
    <w:rsid w:val="004336FB"/>
    <w:rsid w:val="0043392A"/>
    <w:rsid w:val="004339BD"/>
    <w:rsid w:val="00433ABC"/>
    <w:rsid w:val="00433B28"/>
    <w:rsid w:val="00433ED5"/>
    <w:rsid w:val="00434272"/>
    <w:rsid w:val="00434ABF"/>
    <w:rsid w:val="00434B4B"/>
    <w:rsid w:val="00434F18"/>
    <w:rsid w:val="00434FEB"/>
    <w:rsid w:val="0043547D"/>
    <w:rsid w:val="004354EA"/>
    <w:rsid w:val="00435569"/>
    <w:rsid w:val="004356B1"/>
    <w:rsid w:val="00436042"/>
    <w:rsid w:val="00436175"/>
    <w:rsid w:val="004364DA"/>
    <w:rsid w:val="004366A4"/>
    <w:rsid w:val="0043686B"/>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24"/>
    <w:rsid w:val="004437FA"/>
    <w:rsid w:val="00443BBC"/>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A58"/>
    <w:rsid w:val="00447C62"/>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B50"/>
    <w:rsid w:val="00453B92"/>
    <w:rsid w:val="00453E22"/>
    <w:rsid w:val="00453F03"/>
    <w:rsid w:val="004541BF"/>
    <w:rsid w:val="0045447E"/>
    <w:rsid w:val="00454A11"/>
    <w:rsid w:val="00454AD5"/>
    <w:rsid w:val="00454CB6"/>
    <w:rsid w:val="00454D39"/>
    <w:rsid w:val="00455752"/>
    <w:rsid w:val="004557CD"/>
    <w:rsid w:val="004558B8"/>
    <w:rsid w:val="00455BA8"/>
    <w:rsid w:val="00455BD0"/>
    <w:rsid w:val="00455D81"/>
    <w:rsid w:val="00455E65"/>
    <w:rsid w:val="004560CD"/>
    <w:rsid w:val="00456970"/>
    <w:rsid w:val="00456E13"/>
    <w:rsid w:val="004578AA"/>
    <w:rsid w:val="004578FE"/>
    <w:rsid w:val="00457971"/>
    <w:rsid w:val="004579E3"/>
    <w:rsid w:val="004600AA"/>
    <w:rsid w:val="004600E6"/>
    <w:rsid w:val="00460170"/>
    <w:rsid w:val="0046020E"/>
    <w:rsid w:val="00460291"/>
    <w:rsid w:val="0046051F"/>
    <w:rsid w:val="00460792"/>
    <w:rsid w:val="00460ACC"/>
    <w:rsid w:val="00460C03"/>
    <w:rsid w:val="00460D8F"/>
    <w:rsid w:val="004618ED"/>
    <w:rsid w:val="00461CB5"/>
    <w:rsid w:val="00462054"/>
    <w:rsid w:val="00462591"/>
    <w:rsid w:val="0046275D"/>
    <w:rsid w:val="00462DEF"/>
    <w:rsid w:val="00462E61"/>
    <w:rsid w:val="00463030"/>
    <w:rsid w:val="004637B4"/>
    <w:rsid w:val="00463942"/>
    <w:rsid w:val="00463998"/>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193"/>
    <w:rsid w:val="0046639D"/>
    <w:rsid w:val="00466429"/>
    <w:rsid w:val="00466C33"/>
    <w:rsid w:val="00466CA5"/>
    <w:rsid w:val="00466F95"/>
    <w:rsid w:val="0046716E"/>
    <w:rsid w:val="0046749B"/>
    <w:rsid w:val="0046778B"/>
    <w:rsid w:val="004679EA"/>
    <w:rsid w:val="00470486"/>
    <w:rsid w:val="004709C5"/>
    <w:rsid w:val="00470F8D"/>
    <w:rsid w:val="0047147B"/>
    <w:rsid w:val="00471BF8"/>
    <w:rsid w:val="00471D69"/>
    <w:rsid w:val="00471D99"/>
    <w:rsid w:val="00471FDF"/>
    <w:rsid w:val="00472079"/>
    <w:rsid w:val="004721B9"/>
    <w:rsid w:val="00472615"/>
    <w:rsid w:val="00472747"/>
    <w:rsid w:val="00472787"/>
    <w:rsid w:val="00472B1D"/>
    <w:rsid w:val="00472B80"/>
    <w:rsid w:val="00472C24"/>
    <w:rsid w:val="0047300A"/>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168"/>
    <w:rsid w:val="00475B3C"/>
    <w:rsid w:val="00476499"/>
    <w:rsid w:val="00476702"/>
    <w:rsid w:val="0047670A"/>
    <w:rsid w:val="00476BCA"/>
    <w:rsid w:val="00476FCD"/>
    <w:rsid w:val="0047727E"/>
    <w:rsid w:val="0047738F"/>
    <w:rsid w:val="00477F76"/>
    <w:rsid w:val="0048009F"/>
    <w:rsid w:val="00480231"/>
    <w:rsid w:val="004802AB"/>
    <w:rsid w:val="0048035D"/>
    <w:rsid w:val="0048061E"/>
    <w:rsid w:val="00480BE8"/>
    <w:rsid w:val="00480E7E"/>
    <w:rsid w:val="00481333"/>
    <w:rsid w:val="0048187F"/>
    <w:rsid w:val="00481AD6"/>
    <w:rsid w:val="00481F3F"/>
    <w:rsid w:val="00482185"/>
    <w:rsid w:val="0048233D"/>
    <w:rsid w:val="0048233F"/>
    <w:rsid w:val="0048286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5D"/>
    <w:rsid w:val="00491267"/>
    <w:rsid w:val="004914F5"/>
    <w:rsid w:val="00491873"/>
    <w:rsid w:val="004918D1"/>
    <w:rsid w:val="00491BA2"/>
    <w:rsid w:val="004921F3"/>
    <w:rsid w:val="004926F9"/>
    <w:rsid w:val="004928B4"/>
    <w:rsid w:val="00492A52"/>
    <w:rsid w:val="00492D04"/>
    <w:rsid w:val="00492F5C"/>
    <w:rsid w:val="0049308D"/>
    <w:rsid w:val="00493920"/>
    <w:rsid w:val="00493A88"/>
    <w:rsid w:val="00493BEB"/>
    <w:rsid w:val="004940DB"/>
    <w:rsid w:val="004942D6"/>
    <w:rsid w:val="00494422"/>
    <w:rsid w:val="00494444"/>
    <w:rsid w:val="004945C7"/>
    <w:rsid w:val="004945EE"/>
    <w:rsid w:val="004946CF"/>
    <w:rsid w:val="00494769"/>
    <w:rsid w:val="00494EED"/>
    <w:rsid w:val="0049554D"/>
    <w:rsid w:val="00495D34"/>
    <w:rsid w:val="00495FF6"/>
    <w:rsid w:val="00496EAA"/>
    <w:rsid w:val="00496F17"/>
    <w:rsid w:val="0049762B"/>
    <w:rsid w:val="00497DBD"/>
    <w:rsid w:val="00497EAA"/>
    <w:rsid w:val="00497F24"/>
    <w:rsid w:val="004A0088"/>
    <w:rsid w:val="004A0390"/>
    <w:rsid w:val="004A0793"/>
    <w:rsid w:val="004A0C79"/>
    <w:rsid w:val="004A0C95"/>
    <w:rsid w:val="004A1624"/>
    <w:rsid w:val="004A1990"/>
    <w:rsid w:val="004A1CC3"/>
    <w:rsid w:val="004A2095"/>
    <w:rsid w:val="004A218E"/>
    <w:rsid w:val="004A2620"/>
    <w:rsid w:val="004A267C"/>
    <w:rsid w:val="004A2A53"/>
    <w:rsid w:val="004A32A4"/>
    <w:rsid w:val="004A3310"/>
    <w:rsid w:val="004A3361"/>
    <w:rsid w:val="004A35E6"/>
    <w:rsid w:val="004A3AC1"/>
    <w:rsid w:val="004A41A6"/>
    <w:rsid w:val="004A4A2F"/>
    <w:rsid w:val="004A4CAE"/>
    <w:rsid w:val="004A4D25"/>
    <w:rsid w:val="004A50C4"/>
    <w:rsid w:val="004A5764"/>
    <w:rsid w:val="004A5A0E"/>
    <w:rsid w:val="004A5C39"/>
    <w:rsid w:val="004A5F51"/>
    <w:rsid w:val="004A6010"/>
    <w:rsid w:val="004A625E"/>
    <w:rsid w:val="004A642E"/>
    <w:rsid w:val="004A64CF"/>
    <w:rsid w:val="004A6753"/>
    <w:rsid w:val="004A7102"/>
    <w:rsid w:val="004A798A"/>
    <w:rsid w:val="004A7FB2"/>
    <w:rsid w:val="004B0679"/>
    <w:rsid w:val="004B06B3"/>
    <w:rsid w:val="004B08A0"/>
    <w:rsid w:val="004B08D9"/>
    <w:rsid w:val="004B09FB"/>
    <w:rsid w:val="004B0BC4"/>
    <w:rsid w:val="004B0D14"/>
    <w:rsid w:val="004B0EFE"/>
    <w:rsid w:val="004B1035"/>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E7E"/>
    <w:rsid w:val="004B5F15"/>
    <w:rsid w:val="004B6359"/>
    <w:rsid w:val="004B6370"/>
    <w:rsid w:val="004B64B6"/>
    <w:rsid w:val="004B64D6"/>
    <w:rsid w:val="004B668D"/>
    <w:rsid w:val="004B67C1"/>
    <w:rsid w:val="004B6AC9"/>
    <w:rsid w:val="004B7D99"/>
    <w:rsid w:val="004B7EBE"/>
    <w:rsid w:val="004C0052"/>
    <w:rsid w:val="004C046C"/>
    <w:rsid w:val="004C04FA"/>
    <w:rsid w:val="004C0651"/>
    <w:rsid w:val="004C07AF"/>
    <w:rsid w:val="004C0951"/>
    <w:rsid w:val="004C09FB"/>
    <w:rsid w:val="004C0B0A"/>
    <w:rsid w:val="004C0C53"/>
    <w:rsid w:val="004C1F34"/>
    <w:rsid w:val="004C1F3A"/>
    <w:rsid w:val="004C2172"/>
    <w:rsid w:val="004C2175"/>
    <w:rsid w:val="004C237C"/>
    <w:rsid w:val="004C25CE"/>
    <w:rsid w:val="004C28E0"/>
    <w:rsid w:val="004C2E95"/>
    <w:rsid w:val="004C3161"/>
    <w:rsid w:val="004C35DF"/>
    <w:rsid w:val="004C390F"/>
    <w:rsid w:val="004C3B88"/>
    <w:rsid w:val="004C3BD1"/>
    <w:rsid w:val="004C3C4B"/>
    <w:rsid w:val="004C3C66"/>
    <w:rsid w:val="004C40CF"/>
    <w:rsid w:val="004C43F3"/>
    <w:rsid w:val="004C461D"/>
    <w:rsid w:val="004C4A37"/>
    <w:rsid w:val="004C4DB1"/>
    <w:rsid w:val="004C542D"/>
    <w:rsid w:val="004C555B"/>
    <w:rsid w:val="004C56A7"/>
    <w:rsid w:val="004C5BDC"/>
    <w:rsid w:val="004C5D2D"/>
    <w:rsid w:val="004C5D75"/>
    <w:rsid w:val="004C62DB"/>
    <w:rsid w:val="004C68EC"/>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4F47"/>
    <w:rsid w:val="004D505C"/>
    <w:rsid w:val="004D53EB"/>
    <w:rsid w:val="004D55B6"/>
    <w:rsid w:val="004D564D"/>
    <w:rsid w:val="004D5838"/>
    <w:rsid w:val="004D597A"/>
    <w:rsid w:val="004D5AAB"/>
    <w:rsid w:val="004D5E6F"/>
    <w:rsid w:val="004D60DB"/>
    <w:rsid w:val="004D638B"/>
    <w:rsid w:val="004D64EC"/>
    <w:rsid w:val="004D70A8"/>
    <w:rsid w:val="004D799E"/>
    <w:rsid w:val="004D79DC"/>
    <w:rsid w:val="004D7D1A"/>
    <w:rsid w:val="004D7DF5"/>
    <w:rsid w:val="004D7EBA"/>
    <w:rsid w:val="004E026D"/>
    <w:rsid w:val="004E1787"/>
    <w:rsid w:val="004E179E"/>
    <w:rsid w:val="004E1861"/>
    <w:rsid w:val="004E186D"/>
    <w:rsid w:val="004E18F7"/>
    <w:rsid w:val="004E193F"/>
    <w:rsid w:val="004E1AD4"/>
    <w:rsid w:val="004E1C46"/>
    <w:rsid w:val="004E1C58"/>
    <w:rsid w:val="004E1DB6"/>
    <w:rsid w:val="004E1FBE"/>
    <w:rsid w:val="004E2039"/>
    <w:rsid w:val="004E222E"/>
    <w:rsid w:val="004E22B0"/>
    <w:rsid w:val="004E2D67"/>
    <w:rsid w:val="004E2ED8"/>
    <w:rsid w:val="004E2EE8"/>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04D"/>
    <w:rsid w:val="004E61FA"/>
    <w:rsid w:val="004E6265"/>
    <w:rsid w:val="004E62FD"/>
    <w:rsid w:val="004E64CA"/>
    <w:rsid w:val="004E6AB1"/>
    <w:rsid w:val="004E6F1F"/>
    <w:rsid w:val="004E6FA1"/>
    <w:rsid w:val="004E7169"/>
    <w:rsid w:val="004E755C"/>
    <w:rsid w:val="004E7670"/>
    <w:rsid w:val="004E79D4"/>
    <w:rsid w:val="004E7C7D"/>
    <w:rsid w:val="004E7D81"/>
    <w:rsid w:val="004E7D96"/>
    <w:rsid w:val="004E7DE9"/>
    <w:rsid w:val="004F00DD"/>
    <w:rsid w:val="004F010B"/>
    <w:rsid w:val="004F0940"/>
    <w:rsid w:val="004F0CAE"/>
    <w:rsid w:val="004F10AA"/>
    <w:rsid w:val="004F11C0"/>
    <w:rsid w:val="004F2585"/>
    <w:rsid w:val="004F2612"/>
    <w:rsid w:val="004F2A56"/>
    <w:rsid w:val="004F2B3E"/>
    <w:rsid w:val="004F3230"/>
    <w:rsid w:val="004F3554"/>
    <w:rsid w:val="004F3639"/>
    <w:rsid w:val="004F3A6B"/>
    <w:rsid w:val="004F3A7A"/>
    <w:rsid w:val="004F3E6A"/>
    <w:rsid w:val="004F423E"/>
    <w:rsid w:val="004F4460"/>
    <w:rsid w:val="004F46F2"/>
    <w:rsid w:val="004F474A"/>
    <w:rsid w:val="004F4992"/>
    <w:rsid w:val="004F49A1"/>
    <w:rsid w:val="004F4C87"/>
    <w:rsid w:val="004F4C94"/>
    <w:rsid w:val="004F5378"/>
    <w:rsid w:val="004F5C43"/>
    <w:rsid w:val="004F5E39"/>
    <w:rsid w:val="004F6099"/>
    <w:rsid w:val="004F644B"/>
    <w:rsid w:val="004F677A"/>
    <w:rsid w:val="004F6BA9"/>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46"/>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E7"/>
    <w:rsid w:val="005115BB"/>
    <w:rsid w:val="00511BA4"/>
    <w:rsid w:val="00512575"/>
    <w:rsid w:val="00512620"/>
    <w:rsid w:val="005127DD"/>
    <w:rsid w:val="00512EF6"/>
    <w:rsid w:val="00512F74"/>
    <w:rsid w:val="005130F4"/>
    <w:rsid w:val="0051317F"/>
    <w:rsid w:val="005131D3"/>
    <w:rsid w:val="005135F6"/>
    <w:rsid w:val="005137AD"/>
    <w:rsid w:val="005139BA"/>
    <w:rsid w:val="00513A9C"/>
    <w:rsid w:val="00513C98"/>
    <w:rsid w:val="00513CA7"/>
    <w:rsid w:val="0051413E"/>
    <w:rsid w:val="00514336"/>
    <w:rsid w:val="00514412"/>
    <w:rsid w:val="005148C7"/>
    <w:rsid w:val="00514E4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CB2"/>
    <w:rsid w:val="00517E3B"/>
    <w:rsid w:val="00517E60"/>
    <w:rsid w:val="00517EB6"/>
    <w:rsid w:val="00520372"/>
    <w:rsid w:val="00521195"/>
    <w:rsid w:val="00521459"/>
    <w:rsid w:val="005215C0"/>
    <w:rsid w:val="005221D4"/>
    <w:rsid w:val="005222E1"/>
    <w:rsid w:val="00522418"/>
    <w:rsid w:val="0052242D"/>
    <w:rsid w:val="00522A1F"/>
    <w:rsid w:val="00522CFE"/>
    <w:rsid w:val="00522DBB"/>
    <w:rsid w:val="00523486"/>
    <w:rsid w:val="005236E3"/>
    <w:rsid w:val="00523892"/>
    <w:rsid w:val="00523963"/>
    <w:rsid w:val="005239C9"/>
    <w:rsid w:val="00523BE6"/>
    <w:rsid w:val="00523F6B"/>
    <w:rsid w:val="0052400B"/>
    <w:rsid w:val="00524141"/>
    <w:rsid w:val="00524189"/>
    <w:rsid w:val="0052486D"/>
    <w:rsid w:val="00524B13"/>
    <w:rsid w:val="005250B8"/>
    <w:rsid w:val="0052551C"/>
    <w:rsid w:val="005255A1"/>
    <w:rsid w:val="00526493"/>
    <w:rsid w:val="005264D6"/>
    <w:rsid w:val="00526686"/>
    <w:rsid w:val="00526B56"/>
    <w:rsid w:val="00526C02"/>
    <w:rsid w:val="00527080"/>
    <w:rsid w:val="0052739E"/>
    <w:rsid w:val="00527A35"/>
    <w:rsid w:val="00527A6A"/>
    <w:rsid w:val="00527A91"/>
    <w:rsid w:val="0053005F"/>
    <w:rsid w:val="00530809"/>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8A5"/>
    <w:rsid w:val="00533ACF"/>
    <w:rsid w:val="00533B00"/>
    <w:rsid w:val="00534010"/>
    <w:rsid w:val="00534057"/>
    <w:rsid w:val="00534132"/>
    <w:rsid w:val="0053443F"/>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609"/>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01"/>
    <w:rsid w:val="0054086D"/>
    <w:rsid w:val="00540C73"/>
    <w:rsid w:val="00540DD6"/>
    <w:rsid w:val="00540EEF"/>
    <w:rsid w:val="00540F1B"/>
    <w:rsid w:val="00540F5E"/>
    <w:rsid w:val="00541825"/>
    <w:rsid w:val="00541955"/>
    <w:rsid w:val="00541B99"/>
    <w:rsid w:val="00541BCA"/>
    <w:rsid w:val="00541BF7"/>
    <w:rsid w:val="00541D82"/>
    <w:rsid w:val="00541F03"/>
    <w:rsid w:val="00541F73"/>
    <w:rsid w:val="005420A1"/>
    <w:rsid w:val="00542654"/>
    <w:rsid w:val="00542657"/>
    <w:rsid w:val="00542D1D"/>
    <w:rsid w:val="005433F0"/>
    <w:rsid w:val="0054343E"/>
    <w:rsid w:val="0054351B"/>
    <w:rsid w:val="00543611"/>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AA2"/>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705"/>
    <w:rsid w:val="00552CFE"/>
    <w:rsid w:val="00552D8C"/>
    <w:rsid w:val="00552E01"/>
    <w:rsid w:val="005531B2"/>
    <w:rsid w:val="00553213"/>
    <w:rsid w:val="00553340"/>
    <w:rsid w:val="005536E9"/>
    <w:rsid w:val="00553A35"/>
    <w:rsid w:val="00553C36"/>
    <w:rsid w:val="00553D9C"/>
    <w:rsid w:val="005540EC"/>
    <w:rsid w:val="00554275"/>
    <w:rsid w:val="00554386"/>
    <w:rsid w:val="00554709"/>
    <w:rsid w:val="005548A7"/>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E6D"/>
    <w:rsid w:val="00560F6B"/>
    <w:rsid w:val="005611DB"/>
    <w:rsid w:val="00561217"/>
    <w:rsid w:val="00561517"/>
    <w:rsid w:val="00561CC9"/>
    <w:rsid w:val="00561FC7"/>
    <w:rsid w:val="0056202F"/>
    <w:rsid w:val="00562395"/>
    <w:rsid w:val="005623B3"/>
    <w:rsid w:val="00562560"/>
    <w:rsid w:val="00562A69"/>
    <w:rsid w:val="00562BA4"/>
    <w:rsid w:val="00562D13"/>
    <w:rsid w:val="00562ED8"/>
    <w:rsid w:val="00563129"/>
    <w:rsid w:val="005638C3"/>
    <w:rsid w:val="00563A8C"/>
    <w:rsid w:val="00563E43"/>
    <w:rsid w:val="00564319"/>
    <w:rsid w:val="00564544"/>
    <w:rsid w:val="005647FB"/>
    <w:rsid w:val="00564A85"/>
    <w:rsid w:val="00564CC1"/>
    <w:rsid w:val="005650AB"/>
    <w:rsid w:val="00565306"/>
    <w:rsid w:val="0056530C"/>
    <w:rsid w:val="005656F3"/>
    <w:rsid w:val="00565936"/>
    <w:rsid w:val="00565B70"/>
    <w:rsid w:val="00565DDB"/>
    <w:rsid w:val="00565DDF"/>
    <w:rsid w:val="00566355"/>
    <w:rsid w:val="00566BB0"/>
    <w:rsid w:val="00566C76"/>
    <w:rsid w:val="00566D8E"/>
    <w:rsid w:val="00566DB6"/>
    <w:rsid w:val="00566DCA"/>
    <w:rsid w:val="005678B3"/>
    <w:rsid w:val="00567973"/>
    <w:rsid w:val="00567AAE"/>
    <w:rsid w:val="00567CB7"/>
    <w:rsid w:val="00567ED8"/>
    <w:rsid w:val="005701D6"/>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91D"/>
    <w:rsid w:val="00572C05"/>
    <w:rsid w:val="0057340E"/>
    <w:rsid w:val="0057341B"/>
    <w:rsid w:val="00573768"/>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93E"/>
    <w:rsid w:val="00582FD9"/>
    <w:rsid w:val="00582FDD"/>
    <w:rsid w:val="005832B3"/>
    <w:rsid w:val="005834D3"/>
    <w:rsid w:val="0058394E"/>
    <w:rsid w:val="005839B1"/>
    <w:rsid w:val="00584100"/>
    <w:rsid w:val="00584235"/>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36C"/>
    <w:rsid w:val="00590516"/>
    <w:rsid w:val="00590561"/>
    <w:rsid w:val="0059086D"/>
    <w:rsid w:val="00590E29"/>
    <w:rsid w:val="00590EDD"/>
    <w:rsid w:val="00591322"/>
    <w:rsid w:val="00591A30"/>
    <w:rsid w:val="00591AA1"/>
    <w:rsid w:val="00591E9B"/>
    <w:rsid w:val="005925D3"/>
    <w:rsid w:val="00592C8F"/>
    <w:rsid w:val="00592D79"/>
    <w:rsid w:val="00592DF3"/>
    <w:rsid w:val="00593085"/>
    <w:rsid w:val="00593319"/>
    <w:rsid w:val="00593E3F"/>
    <w:rsid w:val="00593ECD"/>
    <w:rsid w:val="005943E2"/>
    <w:rsid w:val="00594AF9"/>
    <w:rsid w:val="00594C21"/>
    <w:rsid w:val="00594D7E"/>
    <w:rsid w:val="005950E5"/>
    <w:rsid w:val="00595133"/>
    <w:rsid w:val="005955CA"/>
    <w:rsid w:val="0059582F"/>
    <w:rsid w:val="00595BAA"/>
    <w:rsid w:val="00595E9D"/>
    <w:rsid w:val="00595F2C"/>
    <w:rsid w:val="00596401"/>
    <w:rsid w:val="005964AE"/>
    <w:rsid w:val="00596B5A"/>
    <w:rsid w:val="00596C40"/>
    <w:rsid w:val="005973A1"/>
    <w:rsid w:val="00597FF4"/>
    <w:rsid w:val="005A08DB"/>
    <w:rsid w:val="005A0C19"/>
    <w:rsid w:val="005A0FE9"/>
    <w:rsid w:val="005A14A5"/>
    <w:rsid w:val="005A14C8"/>
    <w:rsid w:val="005A15F3"/>
    <w:rsid w:val="005A16B1"/>
    <w:rsid w:val="005A175C"/>
    <w:rsid w:val="005A19EA"/>
    <w:rsid w:val="005A1A80"/>
    <w:rsid w:val="005A3032"/>
    <w:rsid w:val="005A34C7"/>
    <w:rsid w:val="005A38E8"/>
    <w:rsid w:val="005A3AE4"/>
    <w:rsid w:val="005A3D8E"/>
    <w:rsid w:val="005A4435"/>
    <w:rsid w:val="005A45D1"/>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5E"/>
    <w:rsid w:val="005A5E82"/>
    <w:rsid w:val="005A5EB5"/>
    <w:rsid w:val="005A5F90"/>
    <w:rsid w:val="005A6872"/>
    <w:rsid w:val="005A68DC"/>
    <w:rsid w:val="005A69CC"/>
    <w:rsid w:val="005A70EE"/>
    <w:rsid w:val="005A7973"/>
    <w:rsid w:val="005A7995"/>
    <w:rsid w:val="005A7AE9"/>
    <w:rsid w:val="005B003F"/>
    <w:rsid w:val="005B02FD"/>
    <w:rsid w:val="005B05B9"/>
    <w:rsid w:val="005B092E"/>
    <w:rsid w:val="005B09FA"/>
    <w:rsid w:val="005B0D21"/>
    <w:rsid w:val="005B1034"/>
    <w:rsid w:val="005B16A6"/>
    <w:rsid w:val="005B2051"/>
    <w:rsid w:val="005B221E"/>
    <w:rsid w:val="005B25A4"/>
    <w:rsid w:val="005B2876"/>
    <w:rsid w:val="005B28C2"/>
    <w:rsid w:val="005B2CD7"/>
    <w:rsid w:val="005B3590"/>
    <w:rsid w:val="005B4041"/>
    <w:rsid w:val="005B4158"/>
    <w:rsid w:val="005B4296"/>
    <w:rsid w:val="005B42FB"/>
    <w:rsid w:val="005B452F"/>
    <w:rsid w:val="005B46FD"/>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2A7"/>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ED6"/>
    <w:rsid w:val="005C3F82"/>
    <w:rsid w:val="005C44FD"/>
    <w:rsid w:val="005C46B3"/>
    <w:rsid w:val="005C49C1"/>
    <w:rsid w:val="005C4BBD"/>
    <w:rsid w:val="005C4E5F"/>
    <w:rsid w:val="005C4EEF"/>
    <w:rsid w:val="005C4F4E"/>
    <w:rsid w:val="005C5057"/>
    <w:rsid w:val="005C5067"/>
    <w:rsid w:val="005C50AC"/>
    <w:rsid w:val="005C50EF"/>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18"/>
    <w:rsid w:val="005D5D67"/>
    <w:rsid w:val="005D6066"/>
    <w:rsid w:val="005D6183"/>
    <w:rsid w:val="005D65CD"/>
    <w:rsid w:val="005D66DD"/>
    <w:rsid w:val="005D6CB4"/>
    <w:rsid w:val="005D6DBE"/>
    <w:rsid w:val="005D6FF1"/>
    <w:rsid w:val="005D7753"/>
    <w:rsid w:val="005D7B73"/>
    <w:rsid w:val="005D7DA2"/>
    <w:rsid w:val="005D7F39"/>
    <w:rsid w:val="005E0075"/>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7D"/>
    <w:rsid w:val="005E399A"/>
    <w:rsid w:val="005E3AC3"/>
    <w:rsid w:val="005E3AD9"/>
    <w:rsid w:val="005E3DA9"/>
    <w:rsid w:val="005E3E76"/>
    <w:rsid w:val="005E3E91"/>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0B"/>
    <w:rsid w:val="005F4334"/>
    <w:rsid w:val="005F43AE"/>
    <w:rsid w:val="005F4483"/>
    <w:rsid w:val="005F451E"/>
    <w:rsid w:val="005F4625"/>
    <w:rsid w:val="005F4664"/>
    <w:rsid w:val="005F47AD"/>
    <w:rsid w:val="005F4AAE"/>
    <w:rsid w:val="005F4B54"/>
    <w:rsid w:val="005F4EE1"/>
    <w:rsid w:val="005F5142"/>
    <w:rsid w:val="005F51EB"/>
    <w:rsid w:val="005F5339"/>
    <w:rsid w:val="005F5A5B"/>
    <w:rsid w:val="005F5CBE"/>
    <w:rsid w:val="005F5D6B"/>
    <w:rsid w:val="005F6064"/>
    <w:rsid w:val="005F60B5"/>
    <w:rsid w:val="005F61AB"/>
    <w:rsid w:val="005F67B4"/>
    <w:rsid w:val="005F6EA0"/>
    <w:rsid w:val="005F6F2D"/>
    <w:rsid w:val="005F7388"/>
    <w:rsid w:val="005F772B"/>
    <w:rsid w:val="005F79FF"/>
    <w:rsid w:val="005F7C73"/>
    <w:rsid w:val="005F7DC4"/>
    <w:rsid w:val="0060051C"/>
    <w:rsid w:val="006006D7"/>
    <w:rsid w:val="00600D16"/>
    <w:rsid w:val="00600E6E"/>
    <w:rsid w:val="00600FA8"/>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841"/>
    <w:rsid w:val="00604B84"/>
    <w:rsid w:val="00604BDD"/>
    <w:rsid w:val="00604F62"/>
    <w:rsid w:val="006053B6"/>
    <w:rsid w:val="00605515"/>
    <w:rsid w:val="006059D9"/>
    <w:rsid w:val="00605B20"/>
    <w:rsid w:val="00605B8F"/>
    <w:rsid w:val="00605C22"/>
    <w:rsid w:val="006060FD"/>
    <w:rsid w:val="00606434"/>
    <w:rsid w:val="0060655F"/>
    <w:rsid w:val="006066C6"/>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49A"/>
    <w:rsid w:val="0061458A"/>
    <w:rsid w:val="006145DA"/>
    <w:rsid w:val="006148DE"/>
    <w:rsid w:val="00614905"/>
    <w:rsid w:val="00614989"/>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30D"/>
    <w:rsid w:val="006263ED"/>
    <w:rsid w:val="0062660E"/>
    <w:rsid w:val="006267A1"/>
    <w:rsid w:val="00626FCD"/>
    <w:rsid w:val="006273D3"/>
    <w:rsid w:val="006275BC"/>
    <w:rsid w:val="006276E5"/>
    <w:rsid w:val="0062770E"/>
    <w:rsid w:val="00627E56"/>
    <w:rsid w:val="00627E99"/>
    <w:rsid w:val="00627FCC"/>
    <w:rsid w:val="00630817"/>
    <w:rsid w:val="00630BF5"/>
    <w:rsid w:val="00630C1D"/>
    <w:rsid w:val="00630DBD"/>
    <w:rsid w:val="00631530"/>
    <w:rsid w:val="006326F3"/>
    <w:rsid w:val="00632916"/>
    <w:rsid w:val="006329F3"/>
    <w:rsid w:val="00632AA9"/>
    <w:rsid w:val="00632B68"/>
    <w:rsid w:val="00632DCD"/>
    <w:rsid w:val="00632E19"/>
    <w:rsid w:val="00633361"/>
    <w:rsid w:val="0063352D"/>
    <w:rsid w:val="00633E72"/>
    <w:rsid w:val="006340A9"/>
    <w:rsid w:val="006342F8"/>
    <w:rsid w:val="00634576"/>
    <w:rsid w:val="00634D8B"/>
    <w:rsid w:val="00634E00"/>
    <w:rsid w:val="006352E1"/>
    <w:rsid w:val="006352F1"/>
    <w:rsid w:val="0063533B"/>
    <w:rsid w:val="00635510"/>
    <w:rsid w:val="0063554B"/>
    <w:rsid w:val="00635960"/>
    <w:rsid w:val="00635F38"/>
    <w:rsid w:val="00635F3D"/>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6AF"/>
    <w:rsid w:val="006419FD"/>
    <w:rsid w:val="00641AAA"/>
    <w:rsid w:val="00641B18"/>
    <w:rsid w:val="00641C97"/>
    <w:rsid w:val="00641CF9"/>
    <w:rsid w:val="00641EC1"/>
    <w:rsid w:val="00641F5B"/>
    <w:rsid w:val="006421B0"/>
    <w:rsid w:val="006425EE"/>
    <w:rsid w:val="006426FF"/>
    <w:rsid w:val="00642BC3"/>
    <w:rsid w:val="00642BCC"/>
    <w:rsid w:val="00642C23"/>
    <w:rsid w:val="00642F3F"/>
    <w:rsid w:val="00643028"/>
    <w:rsid w:val="0064385E"/>
    <w:rsid w:val="00643E3F"/>
    <w:rsid w:val="006446B7"/>
    <w:rsid w:val="006446DC"/>
    <w:rsid w:val="0064485B"/>
    <w:rsid w:val="00644EF0"/>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D0D"/>
    <w:rsid w:val="00647E3E"/>
    <w:rsid w:val="00647FF6"/>
    <w:rsid w:val="006501AC"/>
    <w:rsid w:val="006501FD"/>
    <w:rsid w:val="006503D7"/>
    <w:rsid w:val="00650832"/>
    <w:rsid w:val="00650B48"/>
    <w:rsid w:val="00650D59"/>
    <w:rsid w:val="00651493"/>
    <w:rsid w:val="006514AE"/>
    <w:rsid w:val="00651633"/>
    <w:rsid w:val="00651834"/>
    <w:rsid w:val="00651939"/>
    <w:rsid w:val="00651D4A"/>
    <w:rsid w:val="006520DA"/>
    <w:rsid w:val="00652D02"/>
    <w:rsid w:val="00652E99"/>
    <w:rsid w:val="006531AB"/>
    <w:rsid w:val="00653231"/>
    <w:rsid w:val="00653578"/>
    <w:rsid w:val="0065390E"/>
    <w:rsid w:val="00653B73"/>
    <w:rsid w:val="00653E5D"/>
    <w:rsid w:val="00653F41"/>
    <w:rsid w:val="00654014"/>
    <w:rsid w:val="006543C7"/>
    <w:rsid w:val="00654597"/>
    <w:rsid w:val="006545ED"/>
    <w:rsid w:val="00654C4B"/>
    <w:rsid w:val="00654C8A"/>
    <w:rsid w:val="00654D6E"/>
    <w:rsid w:val="006550A8"/>
    <w:rsid w:val="0065546F"/>
    <w:rsid w:val="00655998"/>
    <w:rsid w:val="00655E24"/>
    <w:rsid w:val="00656149"/>
    <w:rsid w:val="0065621E"/>
    <w:rsid w:val="006567D5"/>
    <w:rsid w:val="006567DE"/>
    <w:rsid w:val="00656D8A"/>
    <w:rsid w:val="00656E36"/>
    <w:rsid w:val="006571E7"/>
    <w:rsid w:val="006573CF"/>
    <w:rsid w:val="00657540"/>
    <w:rsid w:val="00657B89"/>
    <w:rsid w:val="0066023A"/>
    <w:rsid w:val="006606C4"/>
    <w:rsid w:val="00660709"/>
    <w:rsid w:val="0066070A"/>
    <w:rsid w:val="0066099F"/>
    <w:rsid w:val="00660A7E"/>
    <w:rsid w:val="00660DE9"/>
    <w:rsid w:val="00660FB8"/>
    <w:rsid w:val="006611C8"/>
    <w:rsid w:val="0066142F"/>
    <w:rsid w:val="0066260B"/>
    <w:rsid w:val="00662780"/>
    <w:rsid w:val="00662C19"/>
    <w:rsid w:val="00663191"/>
    <w:rsid w:val="00663783"/>
    <w:rsid w:val="00663A9F"/>
    <w:rsid w:val="00663B15"/>
    <w:rsid w:val="00663BDE"/>
    <w:rsid w:val="0066408B"/>
    <w:rsid w:val="006642F1"/>
    <w:rsid w:val="00664592"/>
    <w:rsid w:val="00664748"/>
    <w:rsid w:val="006649BD"/>
    <w:rsid w:val="00664BD8"/>
    <w:rsid w:val="00664C5E"/>
    <w:rsid w:val="00664EBE"/>
    <w:rsid w:val="006652F5"/>
    <w:rsid w:val="0066536F"/>
    <w:rsid w:val="00665586"/>
    <w:rsid w:val="0066558C"/>
    <w:rsid w:val="006655BC"/>
    <w:rsid w:val="00665650"/>
    <w:rsid w:val="00666313"/>
    <w:rsid w:val="0066658C"/>
    <w:rsid w:val="00666AF0"/>
    <w:rsid w:val="00666E7B"/>
    <w:rsid w:val="006671D8"/>
    <w:rsid w:val="00667409"/>
    <w:rsid w:val="0066788E"/>
    <w:rsid w:val="006700F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58F"/>
    <w:rsid w:val="006738DD"/>
    <w:rsid w:val="00673A08"/>
    <w:rsid w:val="00673B16"/>
    <w:rsid w:val="00673B54"/>
    <w:rsid w:val="00673D2A"/>
    <w:rsid w:val="00673D96"/>
    <w:rsid w:val="00674258"/>
    <w:rsid w:val="006743CA"/>
    <w:rsid w:val="00674614"/>
    <w:rsid w:val="0067493F"/>
    <w:rsid w:val="00674C36"/>
    <w:rsid w:val="00674D55"/>
    <w:rsid w:val="00674EF3"/>
    <w:rsid w:val="00674F5B"/>
    <w:rsid w:val="00675144"/>
    <w:rsid w:val="00675153"/>
    <w:rsid w:val="00675336"/>
    <w:rsid w:val="00675729"/>
    <w:rsid w:val="00675C2D"/>
    <w:rsid w:val="006761B8"/>
    <w:rsid w:val="006764AC"/>
    <w:rsid w:val="00677326"/>
    <w:rsid w:val="006774AB"/>
    <w:rsid w:val="00677D3E"/>
    <w:rsid w:val="0068036B"/>
    <w:rsid w:val="00680431"/>
    <w:rsid w:val="00680819"/>
    <w:rsid w:val="00680856"/>
    <w:rsid w:val="0068085D"/>
    <w:rsid w:val="00680AE7"/>
    <w:rsid w:val="00680DE2"/>
    <w:rsid w:val="00680F65"/>
    <w:rsid w:val="006810EA"/>
    <w:rsid w:val="006811E0"/>
    <w:rsid w:val="006814B3"/>
    <w:rsid w:val="00681A16"/>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61"/>
    <w:rsid w:val="006917AF"/>
    <w:rsid w:val="00691801"/>
    <w:rsid w:val="006921D9"/>
    <w:rsid w:val="00692287"/>
    <w:rsid w:val="00692378"/>
    <w:rsid w:val="00692767"/>
    <w:rsid w:val="00692940"/>
    <w:rsid w:val="00692E4C"/>
    <w:rsid w:val="00692E5A"/>
    <w:rsid w:val="0069317B"/>
    <w:rsid w:val="006933F3"/>
    <w:rsid w:val="006944C7"/>
    <w:rsid w:val="006945CF"/>
    <w:rsid w:val="00694700"/>
    <w:rsid w:val="006949B3"/>
    <w:rsid w:val="006949CA"/>
    <w:rsid w:val="00694A55"/>
    <w:rsid w:val="006950E1"/>
    <w:rsid w:val="00695497"/>
    <w:rsid w:val="006955F6"/>
    <w:rsid w:val="00695607"/>
    <w:rsid w:val="00695809"/>
    <w:rsid w:val="00695CA1"/>
    <w:rsid w:val="00696383"/>
    <w:rsid w:val="006963EC"/>
    <w:rsid w:val="00696A0C"/>
    <w:rsid w:val="006970B3"/>
    <w:rsid w:val="00697180"/>
    <w:rsid w:val="0069721C"/>
    <w:rsid w:val="00697902"/>
    <w:rsid w:val="006A0343"/>
    <w:rsid w:val="006A03AE"/>
    <w:rsid w:val="006A0487"/>
    <w:rsid w:val="006A0572"/>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287"/>
    <w:rsid w:val="006A3460"/>
    <w:rsid w:val="006A392F"/>
    <w:rsid w:val="006A3932"/>
    <w:rsid w:val="006A4123"/>
    <w:rsid w:val="006A435F"/>
    <w:rsid w:val="006A54CA"/>
    <w:rsid w:val="006A576C"/>
    <w:rsid w:val="006A59D9"/>
    <w:rsid w:val="006A5F1B"/>
    <w:rsid w:val="006A5F20"/>
    <w:rsid w:val="006A6262"/>
    <w:rsid w:val="006A64DE"/>
    <w:rsid w:val="006A67C2"/>
    <w:rsid w:val="006A6C94"/>
    <w:rsid w:val="006A6E21"/>
    <w:rsid w:val="006A6EA9"/>
    <w:rsid w:val="006A72E7"/>
    <w:rsid w:val="006A74A8"/>
    <w:rsid w:val="006A771A"/>
    <w:rsid w:val="006A78B4"/>
    <w:rsid w:val="006A790D"/>
    <w:rsid w:val="006A7A96"/>
    <w:rsid w:val="006A7EBF"/>
    <w:rsid w:val="006B0553"/>
    <w:rsid w:val="006B0C94"/>
    <w:rsid w:val="006B0DF1"/>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217"/>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6DA"/>
    <w:rsid w:val="006B7A88"/>
    <w:rsid w:val="006C03C4"/>
    <w:rsid w:val="006C051D"/>
    <w:rsid w:val="006C095A"/>
    <w:rsid w:val="006C0D03"/>
    <w:rsid w:val="006C0EF6"/>
    <w:rsid w:val="006C0F0D"/>
    <w:rsid w:val="006C0F17"/>
    <w:rsid w:val="006C1455"/>
    <w:rsid w:val="006C1BA5"/>
    <w:rsid w:val="006C1D4E"/>
    <w:rsid w:val="006C207A"/>
    <w:rsid w:val="006C22C0"/>
    <w:rsid w:val="006C230E"/>
    <w:rsid w:val="006C279F"/>
    <w:rsid w:val="006C2B33"/>
    <w:rsid w:val="006C2B46"/>
    <w:rsid w:val="006C2B57"/>
    <w:rsid w:val="006C2BB4"/>
    <w:rsid w:val="006C316B"/>
    <w:rsid w:val="006C338C"/>
    <w:rsid w:val="006C3BC5"/>
    <w:rsid w:val="006C3BD2"/>
    <w:rsid w:val="006C3DFB"/>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1BA"/>
    <w:rsid w:val="006C66C1"/>
    <w:rsid w:val="006C6B51"/>
    <w:rsid w:val="006C6D83"/>
    <w:rsid w:val="006C75CA"/>
    <w:rsid w:val="006C793C"/>
    <w:rsid w:val="006C796B"/>
    <w:rsid w:val="006C7BAF"/>
    <w:rsid w:val="006C7CF3"/>
    <w:rsid w:val="006D0BB3"/>
    <w:rsid w:val="006D0C5F"/>
    <w:rsid w:val="006D0C96"/>
    <w:rsid w:val="006D15EF"/>
    <w:rsid w:val="006D1969"/>
    <w:rsid w:val="006D19A8"/>
    <w:rsid w:val="006D1A51"/>
    <w:rsid w:val="006D1D7B"/>
    <w:rsid w:val="006D202C"/>
    <w:rsid w:val="006D20E6"/>
    <w:rsid w:val="006D226D"/>
    <w:rsid w:val="006D29A9"/>
    <w:rsid w:val="006D29C8"/>
    <w:rsid w:val="006D2A31"/>
    <w:rsid w:val="006D2C91"/>
    <w:rsid w:val="006D2D6E"/>
    <w:rsid w:val="006D2DFF"/>
    <w:rsid w:val="006D2E58"/>
    <w:rsid w:val="006D2ECC"/>
    <w:rsid w:val="006D32F6"/>
    <w:rsid w:val="006D34BE"/>
    <w:rsid w:val="006D37ED"/>
    <w:rsid w:val="006D390C"/>
    <w:rsid w:val="006D3B16"/>
    <w:rsid w:val="006D3C00"/>
    <w:rsid w:val="006D3D46"/>
    <w:rsid w:val="006D3FB7"/>
    <w:rsid w:val="006D44B4"/>
    <w:rsid w:val="006D4542"/>
    <w:rsid w:val="006D45BE"/>
    <w:rsid w:val="006D45ED"/>
    <w:rsid w:val="006D48F7"/>
    <w:rsid w:val="006D496F"/>
    <w:rsid w:val="006D4B4C"/>
    <w:rsid w:val="006D4B60"/>
    <w:rsid w:val="006D4F11"/>
    <w:rsid w:val="006D52C8"/>
    <w:rsid w:val="006D57A4"/>
    <w:rsid w:val="006D5C30"/>
    <w:rsid w:val="006D5DAC"/>
    <w:rsid w:val="006D5DAE"/>
    <w:rsid w:val="006D5E9B"/>
    <w:rsid w:val="006D5F90"/>
    <w:rsid w:val="006D6F7D"/>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06C"/>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C5B"/>
    <w:rsid w:val="006E5141"/>
    <w:rsid w:val="006E5744"/>
    <w:rsid w:val="006E590A"/>
    <w:rsid w:val="006E594E"/>
    <w:rsid w:val="006E6535"/>
    <w:rsid w:val="006E654E"/>
    <w:rsid w:val="006E689A"/>
    <w:rsid w:val="006E6A98"/>
    <w:rsid w:val="006E6B17"/>
    <w:rsid w:val="006E7278"/>
    <w:rsid w:val="006E7352"/>
    <w:rsid w:val="006E73AC"/>
    <w:rsid w:val="006F0220"/>
    <w:rsid w:val="006F02FC"/>
    <w:rsid w:val="006F0347"/>
    <w:rsid w:val="006F054F"/>
    <w:rsid w:val="006F07FE"/>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99"/>
    <w:rsid w:val="006F63B6"/>
    <w:rsid w:val="006F64C5"/>
    <w:rsid w:val="006F64D4"/>
    <w:rsid w:val="006F6535"/>
    <w:rsid w:val="006F6610"/>
    <w:rsid w:val="006F6A27"/>
    <w:rsid w:val="006F6ECA"/>
    <w:rsid w:val="006F713D"/>
    <w:rsid w:val="006F72BE"/>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99"/>
    <w:rsid w:val="0070178E"/>
    <w:rsid w:val="00701870"/>
    <w:rsid w:val="00701C4D"/>
    <w:rsid w:val="00702C3D"/>
    <w:rsid w:val="00702CB3"/>
    <w:rsid w:val="00702F45"/>
    <w:rsid w:val="0070308B"/>
    <w:rsid w:val="007035C9"/>
    <w:rsid w:val="00703818"/>
    <w:rsid w:val="00703865"/>
    <w:rsid w:val="007039FA"/>
    <w:rsid w:val="00703FA0"/>
    <w:rsid w:val="0070423F"/>
    <w:rsid w:val="007045F4"/>
    <w:rsid w:val="007046B4"/>
    <w:rsid w:val="007048EA"/>
    <w:rsid w:val="00704911"/>
    <w:rsid w:val="00704C70"/>
    <w:rsid w:val="00704D9A"/>
    <w:rsid w:val="00704FBA"/>
    <w:rsid w:val="0070536B"/>
    <w:rsid w:val="0070552C"/>
    <w:rsid w:val="00705648"/>
    <w:rsid w:val="00705DA8"/>
    <w:rsid w:val="0070631D"/>
    <w:rsid w:val="007064A2"/>
    <w:rsid w:val="007068C5"/>
    <w:rsid w:val="00706A18"/>
    <w:rsid w:val="00706BF5"/>
    <w:rsid w:val="007070EA"/>
    <w:rsid w:val="00707278"/>
    <w:rsid w:val="007075CD"/>
    <w:rsid w:val="0070766F"/>
    <w:rsid w:val="007078A0"/>
    <w:rsid w:val="00707AD9"/>
    <w:rsid w:val="00707C75"/>
    <w:rsid w:val="00707F95"/>
    <w:rsid w:val="007100DC"/>
    <w:rsid w:val="0071024D"/>
    <w:rsid w:val="00710AE6"/>
    <w:rsid w:val="00710B60"/>
    <w:rsid w:val="00710CB8"/>
    <w:rsid w:val="007112CC"/>
    <w:rsid w:val="007118A3"/>
    <w:rsid w:val="00711B0B"/>
    <w:rsid w:val="0071204E"/>
    <w:rsid w:val="007120F3"/>
    <w:rsid w:val="007121A6"/>
    <w:rsid w:val="00712D5D"/>
    <w:rsid w:val="00712DBA"/>
    <w:rsid w:val="007134CA"/>
    <w:rsid w:val="00713700"/>
    <w:rsid w:val="00713814"/>
    <w:rsid w:val="00713D43"/>
    <w:rsid w:val="00713DE0"/>
    <w:rsid w:val="007141B5"/>
    <w:rsid w:val="00714690"/>
    <w:rsid w:val="00714755"/>
    <w:rsid w:val="00714928"/>
    <w:rsid w:val="00714A16"/>
    <w:rsid w:val="00714C1C"/>
    <w:rsid w:val="00714F77"/>
    <w:rsid w:val="00715333"/>
    <w:rsid w:val="0071634E"/>
    <w:rsid w:val="00716451"/>
    <w:rsid w:val="007167B1"/>
    <w:rsid w:val="007167E2"/>
    <w:rsid w:val="00716CA6"/>
    <w:rsid w:val="00716F8A"/>
    <w:rsid w:val="0071731B"/>
    <w:rsid w:val="00717458"/>
    <w:rsid w:val="0071748C"/>
    <w:rsid w:val="00717A33"/>
    <w:rsid w:val="00717ADF"/>
    <w:rsid w:val="00717C73"/>
    <w:rsid w:val="00717C87"/>
    <w:rsid w:val="00717D8F"/>
    <w:rsid w:val="00717DF7"/>
    <w:rsid w:val="007204F3"/>
    <w:rsid w:val="00720672"/>
    <w:rsid w:val="007207F9"/>
    <w:rsid w:val="00720850"/>
    <w:rsid w:val="00720CE4"/>
    <w:rsid w:val="00720CF6"/>
    <w:rsid w:val="00720EA2"/>
    <w:rsid w:val="007210B1"/>
    <w:rsid w:val="0072118B"/>
    <w:rsid w:val="0072151D"/>
    <w:rsid w:val="00721780"/>
    <w:rsid w:val="00721835"/>
    <w:rsid w:val="00721A6A"/>
    <w:rsid w:val="00721B42"/>
    <w:rsid w:val="00721BC3"/>
    <w:rsid w:val="00721BE6"/>
    <w:rsid w:val="0072212F"/>
    <w:rsid w:val="0072233D"/>
    <w:rsid w:val="007224B7"/>
    <w:rsid w:val="00722A19"/>
    <w:rsid w:val="00722D43"/>
    <w:rsid w:val="00722D5D"/>
    <w:rsid w:val="00722D9D"/>
    <w:rsid w:val="00722E57"/>
    <w:rsid w:val="00722F24"/>
    <w:rsid w:val="007232C7"/>
    <w:rsid w:val="00723322"/>
    <w:rsid w:val="007234DC"/>
    <w:rsid w:val="007239B4"/>
    <w:rsid w:val="00723A87"/>
    <w:rsid w:val="00724050"/>
    <w:rsid w:val="007240A5"/>
    <w:rsid w:val="00724186"/>
    <w:rsid w:val="007243B8"/>
    <w:rsid w:val="00724947"/>
    <w:rsid w:val="00724DC6"/>
    <w:rsid w:val="00725116"/>
    <w:rsid w:val="007252FD"/>
    <w:rsid w:val="00725810"/>
    <w:rsid w:val="00725FD8"/>
    <w:rsid w:val="0072636B"/>
    <w:rsid w:val="00726556"/>
    <w:rsid w:val="00726763"/>
    <w:rsid w:val="00726BBC"/>
    <w:rsid w:val="00726CA1"/>
    <w:rsid w:val="00726D30"/>
    <w:rsid w:val="00726E91"/>
    <w:rsid w:val="007270D4"/>
    <w:rsid w:val="007271AA"/>
    <w:rsid w:val="007271C0"/>
    <w:rsid w:val="007272E2"/>
    <w:rsid w:val="00727500"/>
    <w:rsid w:val="00727570"/>
    <w:rsid w:val="007276D6"/>
    <w:rsid w:val="00727BD0"/>
    <w:rsid w:val="00727DF2"/>
    <w:rsid w:val="00727F99"/>
    <w:rsid w:val="007301CF"/>
    <w:rsid w:val="00730217"/>
    <w:rsid w:val="00730657"/>
    <w:rsid w:val="00730770"/>
    <w:rsid w:val="007307AE"/>
    <w:rsid w:val="00730802"/>
    <w:rsid w:val="00730B33"/>
    <w:rsid w:val="00730B8B"/>
    <w:rsid w:val="007315EA"/>
    <w:rsid w:val="007319F7"/>
    <w:rsid w:val="007324E8"/>
    <w:rsid w:val="007325A2"/>
    <w:rsid w:val="00732707"/>
    <w:rsid w:val="00732B3B"/>
    <w:rsid w:val="00732BE3"/>
    <w:rsid w:val="00732C46"/>
    <w:rsid w:val="0073333C"/>
    <w:rsid w:val="00733377"/>
    <w:rsid w:val="00733828"/>
    <w:rsid w:val="00733CBA"/>
    <w:rsid w:val="00733F25"/>
    <w:rsid w:val="00733F8D"/>
    <w:rsid w:val="00734160"/>
    <w:rsid w:val="00734645"/>
    <w:rsid w:val="007347AA"/>
    <w:rsid w:val="007347D5"/>
    <w:rsid w:val="00734890"/>
    <w:rsid w:val="00734CAA"/>
    <w:rsid w:val="00734DF2"/>
    <w:rsid w:val="007355A5"/>
    <w:rsid w:val="0073606F"/>
    <w:rsid w:val="00736388"/>
    <w:rsid w:val="00736480"/>
    <w:rsid w:val="0073674F"/>
    <w:rsid w:val="0073698A"/>
    <w:rsid w:val="00736F92"/>
    <w:rsid w:val="00737045"/>
    <w:rsid w:val="007370F9"/>
    <w:rsid w:val="00737302"/>
    <w:rsid w:val="0073732D"/>
    <w:rsid w:val="0074027A"/>
    <w:rsid w:val="00740552"/>
    <w:rsid w:val="00740899"/>
    <w:rsid w:val="00740A72"/>
    <w:rsid w:val="00740B31"/>
    <w:rsid w:val="00740B57"/>
    <w:rsid w:val="0074111B"/>
    <w:rsid w:val="00741310"/>
    <w:rsid w:val="00741537"/>
    <w:rsid w:val="0074163A"/>
    <w:rsid w:val="007418EB"/>
    <w:rsid w:val="00741C57"/>
    <w:rsid w:val="00741E49"/>
    <w:rsid w:val="0074219E"/>
    <w:rsid w:val="00742363"/>
    <w:rsid w:val="007424D0"/>
    <w:rsid w:val="0074257F"/>
    <w:rsid w:val="007425F3"/>
    <w:rsid w:val="00742955"/>
    <w:rsid w:val="00743121"/>
    <w:rsid w:val="00743142"/>
    <w:rsid w:val="007431E5"/>
    <w:rsid w:val="00743361"/>
    <w:rsid w:val="00743550"/>
    <w:rsid w:val="00743623"/>
    <w:rsid w:val="00743786"/>
    <w:rsid w:val="007437A1"/>
    <w:rsid w:val="007438C5"/>
    <w:rsid w:val="00743F46"/>
    <w:rsid w:val="0074450D"/>
    <w:rsid w:val="007446E1"/>
    <w:rsid w:val="00744BEA"/>
    <w:rsid w:val="00745805"/>
    <w:rsid w:val="0074597F"/>
    <w:rsid w:val="00745B94"/>
    <w:rsid w:val="00745C06"/>
    <w:rsid w:val="00745C62"/>
    <w:rsid w:val="00745D7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E6D"/>
    <w:rsid w:val="00747EC6"/>
    <w:rsid w:val="00747F0A"/>
    <w:rsid w:val="007500F4"/>
    <w:rsid w:val="00750282"/>
    <w:rsid w:val="00750580"/>
    <w:rsid w:val="00750829"/>
    <w:rsid w:val="0075097A"/>
    <w:rsid w:val="00750AB6"/>
    <w:rsid w:val="00751BB9"/>
    <w:rsid w:val="00751E69"/>
    <w:rsid w:val="007526A1"/>
    <w:rsid w:val="007526AD"/>
    <w:rsid w:val="007527DB"/>
    <w:rsid w:val="007528D5"/>
    <w:rsid w:val="00752E83"/>
    <w:rsid w:val="007530C0"/>
    <w:rsid w:val="00753981"/>
    <w:rsid w:val="00753AD6"/>
    <w:rsid w:val="00753ADC"/>
    <w:rsid w:val="00753F80"/>
    <w:rsid w:val="0075425B"/>
    <w:rsid w:val="00754296"/>
    <w:rsid w:val="007543DF"/>
    <w:rsid w:val="007547A1"/>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6AA"/>
    <w:rsid w:val="007604D1"/>
    <w:rsid w:val="00760720"/>
    <w:rsid w:val="00760920"/>
    <w:rsid w:val="007609CB"/>
    <w:rsid w:val="00761BD3"/>
    <w:rsid w:val="00761C36"/>
    <w:rsid w:val="0076243E"/>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CC9"/>
    <w:rsid w:val="00765CCE"/>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9F4"/>
    <w:rsid w:val="00771AA0"/>
    <w:rsid w:val="00771D36"/>
    <w:rsid w:val="007723AF"/>
    <w:rsid w:val="00772C62"/>
    <w:rsid w:val="00772D7D"/>
    <w:rsid w:val="00772E50"/>
    <w:rsid w:val="00773072"/>
    <w:rsid w:val="00773F6A"/>
    <w:rsid w:val="007742FF"/>
    <w:rsid w:val="007744F1"/>
    <w:rsid w:val="007746B4"/>
    <w:rsid w:val="00774D1D"/>
    <w:rsid w:val="00774DF3"/>
    <w:rsid w:val="00774FF7"/>
    <w:rsid w:val="00775077"/>
    <w:rsid w:val="007752BA"/>
    <w:rsid w:val="00775340"/>
    <w:rsid w:val="0077552F"/>
    <w:rsid w:val="00775907"/>
    <w:rsid w:val="00775AD6"/>
    <w:rsid w:val="007761C2"/>
    <w:rsid w:val="007761F6"/>
    <w:rsid w:val="0077622D"/>
    <w:rsid w:val="00776269"/>
    <w:rsid w:val="007764F9"/>
    <w:rsid w:val="007769E3"/>
    <w:rsid w:val="00776D50"/>
    <w:rsid w:val="00776E51"/>
    <w:rsid w:val="00776F8A"/>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4BA"/>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909"/>
    <w:rsid w:val="00790A12"/>
    <w:rsid w:val="007911BE"/>
    <w:rsid w:val="00791305"/>
    <w:rsid w:val="007913A1"/>
    <w:rsid w:val="007919AA"/>
    <w:rsid w:val="00791B9B"/>
    <w:rsid w:val="00791CCD"/>
    <w:rsid w:val="00791D7C"/>
    <w:rsid w:val="00791D8A"/>
    <w:rsid w:val="00791DC7"/>
    <w:rsid w:val="0079230B"/>
    <w:rsid w:val="0079245A"/>
    <w:rsid w:val="00792582"/>
    <w:rsid w:val="007926E2"/>
    <w:rsid w:val="00792A3F"/>
    <w:rsid w:val="00792B7F"/>
    <w:rsid w:val="00792EB5"/>
    <w:rsid w:val="0079322C"/>
    <w:rsid w:val="007933F3"/>
    <w:rsid w:val="00793CA4"/>
    <w:rsid w:val="00793E08"/>
    <w:rsid w:val="00794091"/>
    <w:rsid w:val="00794353"/>
    <w:rsid w:val="0079465B"/>
    <w:rsid w:val="0079469E"/>
    <w:rsid w:val="007947CE"/>
    <w:rsid w:val="007947FE"/>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F05"/>
    <w:rsid w:val="007A12BA"/>
    <w:rsid w:val="007A1310"/>
    <w:rsid w:val="007A1378"/>
    <w:rsid w:val="007A16D0"/>
    <w:rsid w:val="007A241C"/>
    <w:rsid w:val="007A2435"/>
    <w:rsid w:val="007A250D"/>
    <w:rsid w:val="007A26E6"/>
    <w:rsid w:val="007A2731"/>
    <w:rsid w:val="007A2749"/>
    <w:rsid w:val="007A27BD"/>
    <w:rsid w:val="007A2B15"/>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BA5"/>
    <w:rsid w:val="007B1160"/>
    <w:rsid w:val="007B14B7"/>
    <w:rsid w:val="007B155D"/>
    <w:rsid w:val="007B15C2"/>
    <w:rsid w:val="007B18B7"/>
    <w:rsid w:val="007B1B40"/>
    <w:rsid w:val="007B1CDF"/>
    <w:rsid w:val="007B2003"/>
    <w:rsid w:val="007B230D"/>
    <w:rsid w:val="007B23BC"/>
    <w:rsid w:val="007B267E"/>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CB1"/>
    <w:rsid w:val="007B65D0"/>
    <w:rsid w:val="007B666E"/>
    <w:rsid w:val="007B6677"/>
    <w:rsid w:val="007B66F8"/>
    <w:rsid w:val="007B68D8"/>
    <w:rsid w:val="007B6C0D"/>
    <w:rsid w:val="007B6D5F"/>
    <w:rsid w:val="007B6D99"/>
    <w:rsid w:val="007B6E39"/>
    <w:rsid w:val="007B7135"/>
    <w:rsid w:val="007B7210"/>
    <w:rsid w:val="007B7234"/>
    <w:rsid w:val="007B7343"/>
    <w:rsid w:val="007B7426"/>
    <w:rsid w:val="007B762A"/>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6C"/>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6F3"/>
    <w:rsid w:val="007D6829"/>
    <w:rsid w:val="007D69EC"/>
    <w:rsid w:val="007D6AEF"/>
    <w:rsid w:val="007D6D75"/>
    <w:rsid w:val="007D7104"/>
    <w:rsid w:val="007D726E"/>
    <w:rsid w:val="007D74BF"/>
    <w:rsid w:val="007D7FFE"/>
    <w:rsid w:val="007E0117"/>
    <w:rsid w:val="007E0656"/>
    <w:rsid w:val="007E0918"/>
    <w:rsid w:val="007E0F3B"/>
    <w:rsid w:val="007E110E"/>
    <w:rsid w:val="007E1325"/>
    <w:rsid w:val="007E1409"/>
    <w:rsid w:val="007E16C8"/>
    <w:rsid w:val="007E1DAF"/>
    <w:rsid w:val="007E1F9D"/>
    <w:rsid w:val="007E21E0"/>
    <w:rsid w:val="007E2445"/>
    <w:rsid w:val="007E24C9"/>
    <w:rsid w:val="007E2683"/>
    <w:rsid w:val="007E2A5B"/>
    <w:rsid w:val="007E2BC2"/>
    <w:rsid w:val="007E2E22"/>
    <w:rsid w:val="007E2EF1"/>
    <w:rsid w:val="007E2EF4"/>
    <w:rsid w:val="007E2F54"/>
    <w:rsid w:val="007E3051"/>
    <w:rsid w:val="007E3061"/>
    <w:rsid w:val="007E318F"/>
    <w:rsid w:val="007E31E0"/>
    <w:rsid w:val="007E3528"/>
    <w:rsid w:val="007E3660"/>
    <w:rsid w:val="007E3749"/>
    <w:rsid w:val="007E3860"/>
    <w:rsid w:val="007E3A95"/>
    <w:rsid w:val="007E3B6E"/>
    <w:rsid w:val="007E3D7F"/>
    <w:rsid w:val="007E4090"/>
    <w:rsid w:val="007E41B0"/>
    <w:rsid w:val="007E45AB"/>
    <w:rsid w:val="007E4933"/>
    <w:rsid w:val="007E4A53"/>
    <w:rsid w:val="007E4A8A"/>
    <w:rsid w:val="007E4AD6"/>
    <w:rsid w:val="007E502F"/>
    <w:rsid w:val="007E513C"/>
    <w:rsid w:val="007E51EA"/>
    <w:rsid w:val="007E526D"/>
    <w:rsid w:val="007E536B"/>
    <w:rsid w:val="007E53BC"/>
    <w:rsid w:val="007E5523"/>
    <w:rsid w:val="007E5570"/>
    <w:rsid w:val="007E5A4D"/>
    <w:rsid w:val="007E5E77"/>
    <w:rsid w:val="007E68C0"/>
    <w:rsid w:val="007E6F55"/>
    <w:rsid w:val="007E6F8E"/>
    <w:rsid w:val="007E6FA9"/>
    <w:rsid w:val="007E7131"/>
    <w:rsid w:val="007E7308"/>
    <w:rsid w:val="007E733F"/>
    <w:rsid w:val="007E736E"/>
    <w:rsid w:val="007E77D7"/>
    <w:rsid w:val="007E7A54"/>
    <w:rsid w:val="007F0576"/>
    <w:rsid w:val="007F05FD"/>
    <w:rsid w:val="007F0A77"/>
    <w:rsid w:val="007F0ABE"/>
    <w:rsid w:val="007F0E0A"/>
    <w:rsid w:val="007F0EF1"/>
    <w:rsid w:val="007F1149"/>
    <w:rsid w:val="007F11DC"/>
    <w:rsid w:val="007F150F"/>
    <w:rsid w:val="007F16F1"/>
    <w:rsid w:val="007F17C6"/>
    <w:rsid w:val="007F1837"/>
    <w:rsid w:val="007F187F"/>
    <w:rsid w:val="007F1955"/>
    <w:rsid w:val="007F1A19"/>
    <w:rsid w:val="007F1A8C"/>
    <w:rsid w:val="007F210C"/>
    <w:rsid w:val="007F250C"/>
    <w:rsid w:val="007F27E9"/>
    <w:rsid w:val="007F285B"/>
    <w:rsid w:val="007F2A1F"/>
    <w:rsid w:val="007F3258"/>
    <w:rsid w:val="007F3C35"/>
    <w:rsid w:val="007F3C3D"/>
    <w:rsid w:val="007F4473"/>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77"/>
    <w:rsid w:val="007F6FC1"/>
    <w:rsid w:val="007F7124"/>
    <w:rsid w:val="007F7215"/>
    <w:rsid w:val="007F751A"/>
    <w:rsid w:val="007F7523"/>
    <w:rsid w:val="007F75E2"/>
    <w:rsid w:val="007F75EE"/>
    <w:rsid w:val="007F7894"/>
    <w:rsid w:val="007F7CA6"/>
    <w:rsid w:val="007F7EA9"/>
    <w:rsid w:val="008000EC"/>
    <w:rsid w:val="00800223"/>
    <w:rsid w:val="008005B3"/>
    <w:rsid w:val="008006E9"/>
    <w:rsid w:val="00800811"/>
    <w:rsid w:val="0080082C"/>
    <w:rsid w:val="00800ED2"/>
    <w:rsid w:val="00801247"/>
    <w:rsid w:val="00801359"/>
    <w:rsid w:val="00801494"/>
    <w:rsid w:val="008014C5"/>
    <w:rsid w:val="008017F8"/>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D4A"/>
    <w:rsid w:val="00804DF2"/>
    <w:rsid w:val="00805043"/>
    <w:rsid w:val="0080511E"/>
    <w:rsid w:val="0080512D"/>
    <w:rsid w:val="008051E6"/>
    <w:rsid w:val="0080540E"/>
    <w:rsid w:val="00805A06"/>
    <w:rsid w:val="00805C19"/>
    <w:rsid w:val="00805CAF"/>
    <w:rsid w:val="00805E25"/>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345D"/>
    <w:rsid w:val="008134A0"/>
    <w:rsid w:val="00813A32"/>
    <w:rsid w:val="00813CB3"/>
    <w:rsid w:val="00813ED0"/>
    <w:rsid w:val="00814032"/>
    <w:rsid w:val="008141FA"/>
    <w:rsid w:val="00814349"/>
    <w:rsid w:val="008144FD"/>
    <w:rsid w:val="00814886"/>
    <w:rsid w:val="00814E76"/>
    <w:rsid w:val="008155AA"/>
    <w:rsid w:val="008157A8"/>
    <w:rsid w:val="00815ABE"/>
    <w:rsid w:val="00815E61"/>
    <w:rsid w:val="00815F74"/>
    <w:rsid w:val="008161AC"/>
    <w:rsid w:val="00816291"/>
    <w:rsid w:val="0081638C"/>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8E1"/>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9D4"/>
    <w:rsid w:val="00830B4A"/>
    <w:rsid w:val="00830DC6"/>
    <w:rsid w:val="00830E27"/>
    <w:rsid w:val="00830F0E"/>
    <w:rsid w:val="00830F8F"/>
    <w:rsid w:val="00831007"/>
    <w:rsid w:val="00831013"/>
    <w:rsid w:val="0083110E"/>
    <w:rsid w:val="00831130"/>
    <w:rsid w:val="00831168"/>
    <w:rsid w:val="00831273"/>
    <w:rsid w:val="00831295"/>
    <w:rsid w:val="008312D1"/>
    <w:rsid w:val="0083132B"/>
    <w:rsid w:val="00831722"/>
    <w:rsid w:val="00831BBE"/>
    <w:rsid w:val="00831CC9"/>
    <w:rsid w:val="008321B9"/>
    <w:rsid w:val="0083222C"/>
    <w:rsid w:val="00832930"/>
    <w:rsid w:val="00832994"/>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23D"/>
    <w:rsid w:val="008364BD"/>
    <w:rsid w:val="0083653C"/>
    <w:rsid w:val="008365FE"/>
    <w:rsid w:val="0083677D"/>
    <w:rsid w:val="0083699E"/>
    <w:rsid w:val="00836B92"/>
    <w:rsid w:val="00836CF2"/>
    <w:rsid w:val="00837197"/>
    <w:rsid w:val="008375C7"/>
    <w:rsid w:val="008379B7"/>
    <w:rsid w:val="00837DC0"/>
    <w:rsid w:val="00837F3A"/>
    <w:rsid w:val="008400AE"/>
    <w:rsid w:val="008402BB"/>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A55"/>
    <w:rsid w:val="00843F0B"/>
    <w:rsid w:val="00843F3F"/>
    <w:rsid w:val="00844214"/>
    <w:rsid w:val="00844251"/>
    <w:rsid w:val="008444C9"/>
    <w:rsid w:val="008445D7"/>
    <w:rsid w:val="00844607"/>
    <w:rsid w:val="0084489F"/>
    <w:rsid w:val="00844C6D"/>
    <w:rsid w:val="00844DBE"/>
    <w:rsid w:val="008451C7"/>
    <w:rsid w:val="00845730"/>
    <w:rsid w:val="008457A5"/>
    <w:rsid w:val="008457B3"/>
    <w:rsid w:val="00845E32"/>
    <w:rsid w:val="00845EB0"/>
    <w:rsid w:val="008461D0"/>
    <w:rsid w:val="0084631B"/>
    <w:rsid w:val="00846650"/>
    <w:rsid w:val="0084697C"/>
    <w:rsid w:val="0084698D"/>
    <w:rsid w:val="00846AFD"/>
    <w:rsid w:val="00846FCE"/>
    <w:rsid w:val="008470B5"/>
    <w:rsid w:val="008472F6"/>
    <w:rsid w:val="00847354"/>
    <w:rsid w:val="008473FE"/>
    <w:rsid w:val="008477D3"/>
    <w:rsid w:val="008477E9"/>
    <w:rsid w:val="00847E16"/>
    <w:rsid w:val="00847E56"/>
    <w:rsid w:val="008502DA"/>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68"/>
    <w:rsid w:val="00853F8E"/>
    <w:rsid w:val="00854307"/>
    <w:rsid w:val="008544C2"/>
    <w:rsid w:val="0085456C"/>
    <w:rsid w:val="00854B75"/>
    <w:rsid w:val="00854B85"/>
    <w:rsid w:val="00854C9C"/>
    <w:rsid w:val="00854DEC"/>
    <w:rsid w:val="008554D0"/>
    <w:rsid w:val="00855790"/>
    <w:rsid w:val="008557CB"/>
    <w:rsid w:val="00855D01"/>
    <w:rsid w:val="00855D22"/>
    <w:rsid w:val="00855D24"/>
    <w:rsid w:val="00855E60"/>
    <w:rsid w:val="00855F30"/>
    <w:rsid w:val="0085600D"/>
    <w:rsid w:val="008562EF"/>
    <w:rsid w:val="008574C4"/>
    <w:rsid w:val="008575DA"/>
    <w:rsid w:val="008578D0"/>
    <w:rsid w:val="00857A92"/>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2E9"/>
    <w:rsid w:val="0086330D"/>
    <w:rsid w:val="008633CA"/>
    <w:rsid w:val="00863439"/>
    <w:rsid w:val="008636EB"/>
    <w:rsid w:val="008637D3"/>
    <w:rsid w:val="00863A83"/>
    <w:rsid w:val="00864174"/>
    <w:rsid w:val="008649F3"/>
    <w:rsid w:val="008650EE"/>
    <w:rsid w:val="008654D3"/>
    <w:rsid w:val="008658A9"/>
    <w:rsid w:val="00865BC7"/>
    <w:rsid w:val="008666C1"/>
    <w:rsid w:val="00866752"/>
    <w:rsid w:val="00866AF5"/>
    <w:rsid w:val="00866C40"/>
    <w:rsid w:val="00866EC9"/>
    <w:rsid w:val="0086740D"/>
    <w:rsid w:val="0086798E"/>
    <w:rsid w:val="008679E3"/>
    <w:rsid w:val="008702B2"/>
    <w:rsid w:val="0087065C"/>
    <w:rsid w:val="0087077B"/>
    <w:rsid w:val="00871041"/>
    <w:rsid w:val="00871117"/>
    <w:rsid w:val="008715A4"/>
    <w:rsid w:val="0087169F"/>
    <w:rsid w:val="00871B50"/>
    <w:rsid w:val="00872C68"/>
    <w:rsid w:val="00873945"/>
    <w:rsid w:val="00873BE3"/>
    <w:rsid w:val="00873ED2"/>
    <w:rsid w:val="00873F1F"/>
    <w:rsid w:val="00874467"/>
    <w:rsid w:val="008746FE"/>
    <w:rsid w:val="00874ABE"/>
    <w:rsid w:val="00874C62"/>
    <w:rsid w:val="00874DA0"/>
    <w:rsid w:val="00875078"/>
    <w:rsid w:val="00875151"/>
    <w:rsid w:val="0087536A"/>
    <w:rsid w:val="008754B9"/>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425"/>
    <w:rsid w:val="0088143F"/>
    <w:rsid w:val="008814E4"/>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04A"/>
    <w:rsid w:val="008874A9"/>
    <w:rsid w:val="008875F2"/>
    <w:rsid w:val="00887832"/>
    <w:rsid w:val="0088795E"/>
    <w:rsid w:val="008879B2"/>
    <w:rsid w:val="0089010C"/>
    <w:rsid w:val="008902CB"/>
    <w:rsid w:val="008903EA"/>
    <w:rsid w:val="00890664"/>
    <w:rsid w:val="008908FB"/>
    <w:rsid w:val="00890955"/>
    <w:rsid w:val="00890C6A"/>
    <w:rsid w:val="00890FAA"/>
    <w:rsid w:val="00891195"/>
    <w:rsid w:val="00891487"/>
    <w:rsid w:val="008917BB"/>
    <w:rsid w:val="00891CF6"/>
    <w:rsid w:val="008921E0"/>
    <w:rsid w:val="00892228"/>
    <w:rsid w:val="00892319"/>
    <w:rsid w:val="00892443"/>
    <w:rsid w:val="008924F3"/>
    <w:rsid w:val="0089258B"/>
    <w:rsid w:val="008925AF"/>
    <w:rsid w:val="0089270C"/>
    <w:rsid w:val="00892759"/>
    <w:rsid w:val="008927D5"/>
    <w:rsid w:val="00892FE3"/>
    <w:rsid w:val="00893029"/>
    <w:rsid w:val="00893BA0"/>
    <w:rsid w:val="00893D81"/>
    <w:rsid w:val="00894123"/>
    <w:rsid w:val="008941E6"/>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A024B"/>
    <w:rsid w:val="008A1023"/>
    <w:rsid w:val="008A1D36"/>
    <w:rsid w:val="008A2637"/>
    <w:rsid w:val="008A265B"/>
    <w:rsid w:val="008A28A3"/>
    <w:rsid w:val="008A2933"/>
    <w:rsid w:val="008A2A7C"/>
    <w:rsid w:val="008A2BBA"/>
    <w:rsid w:val="008A2E72"/>
    <w:rsid w:val="008A3291"/>
    <w:rsid w:val="008A3354"/>
    <w:rsid w:val="008A339F"/>
    <w:rsid w:val="008A3738"/>
    <w:rsid w:val="008A381A"/>
    <w:rsid w:val="008A452D"/>
    <w:rsid w:val="008A47B4"/>
    <w:rsid w:val="008A4A4E"/>
    <w:rsid w:val="008A4BDB"/>
    <w:rsid w:val="008A4F7E"/>
    <w:rsid w:val="008A54A3"/>
    <w:rsid w:val="008A5D0E"/>
    <w:rsid w:val="008A5FDB"/>
    <w:rsid w:val="008A6344"/>
    <w:rsid w:val="008A6403"/>
    <w:rsid w:val="008A68BE"/>
    <w:rsid w:val="008A6A99"/>
    <w:rsid w:val="008A6AAA"/>
    <w:rsid w:val="008A6AB7"/>
    <w:rsid w:val="008A6AFD"/>
    <w:rsid w:val="008A724B"/>
    <w:rsid w:val="008A73DF"/>
    <w:rsid w:val="008A7755"/>
    <w:rsid w:val="008A7765"/>
    <w:rsid w:val="008A776E"/>
    <w:rsid w:val="008A7A1D"/>
    <w:rsid w:val="008A7C62"/>
    <w:rsid w:val="008A7E18"/>
    <w:rsid w:val="008B003F"/>
    <w:rsid w:val="008B0468"/>
    <w:rsid w:val="008B0D9A"/>
    <w:rsid w:val="008B12D9"/>
    <w:rsid w:val="008B1530"/>
    <w:rsid w:val="008B18DC"/>
    <w:rsid w:val="008B193B"/>
    <w:rsid w:val="008B294E"/>
    <w:rsid w:val="008B2A5E"/>
    <w:rsid w:val="008B2B6B"/>
    <w:rsid w:val="008B2DBD"/>
    <w:rsid w:val="008B3252"/>
    <w:rsid w:val="008B35F5"/>
    <w:rsid w:val="008B3B65"/>
    <w:rsid w:val="008B3EC4"/>
    <w:rsid w:val="008B4161"/>
    <w:rsid w:val="008B43FF"/>
    <w:rsid w:val="008B458E"/>
    <w:rsid w:val="008B4CE5"/>
    <w:rsid w:val="008B4CFA"/>
    <w:rsid w:val="008B4D91"/>
    <w:rsid w:val="008B4E56"/>
    <w:rsid w:val="008B5F42"/>
    <w:rsid w:val="008B6060"/>
    <w:rsid w:val="008B61BA"/>
    <w:rsid w:val="008B64E7"/>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C79"/>
    <w:rsid w:val="008C0CA6"/>
    <w:rsid w:val="008C0D79"/>
    <w:rsid w:val="008C0F8B"/>
    <w:rsid w:val="008C1807"/>
    <w:rsid w:val="008C1B4F"/>
    <w:rsid w:val="008C2DC9"/>
    <w:rsid w:val="008C2DE1"/>
    <w:rsid w:val="008C319E"/>
    <w:rsid w:val="008C3225"/>
    <w:rsid w:val="008C36B9"/>
    <w:rsid w:val="008C3932"/>
    <w:rsid w:val="008C3A2B"/>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20CB"/>
    <w:rsid w:val="008D226D"/>
    <w:rsid w:val="008D22FB"/>
    <w:rsid w:val="008D2452"/>
    <w:rsid w:val="008D2D92"/>
    <w:rsid w:val="008D2FAA"/>
    <w:rsid w:val="008D2FCA"/>
    <w:rsid w:val="008D3393"/>
    <w:rsid w:val="008D35A3"/>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749C"/>
    <w:rsid w:val="008E0011"/>
    <w:rsid w:val="008E003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2E"/>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923"/>
    <w:rsid w:val="008F01A4"/>
    <w:rsid w:val="008F027A"/>
    <w:rsid w:val="008F0497"/>
    <w:rsid w:val="008F0512"/>
    <w:rsid w:val="008F0707"/>
    <w:rsid w:val="008F074D"/>
    <w:rsid w:val="008F0BCF"/>
    <w:rsid w:val="008F0EF8"/>
    <w:rsid w:val="008F1016"/>
    <w:rsid w:val="008F1162"/>
    <w:rsid w:val="008F18C0"/>
    <w:rsid w:val="008F1F52"/>
    <w:rsid w:val="008F260B"/>
    <w:rsid w:val="008F289B"/>
    <w:rsid w:val="008F307B"/>
    <w:rsid w:val="008F30A4"/>
    <w:rsid w:val="008F3170"/>
    <w:rsid w:val="008F3313"/>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0E9D"/>
    <w:rsid w:val="00901110"/>
    <w:rsid w:val="009015B9"/>
    <w:rsid w:val="00901770"/>
    <w:rsid w:val="00901D60"/>
    <w:rsid w:val="009022DD"/>
    <w:rsid w:val="009023B0"/>
    <w:rsid w:val="0090249C"/>
    <w:rsid w:val="00902E58"/>
    <w:rsid w:val="0090327D"/>
    <w:rsid w:val="009034A0"/>
    <w:rsid w:val="009035E8"/>
    <w:rsid w:val="0090368C"/>
    <w:rsid w:val="009038A7"/>
    <w:rsid w:val="00903919"/>
    <w:rsid w:val="0090454A"/>
    <w:rsid w:val="00904612"/>
    <w:rsid w:val="009048B6"/>
    <w:rsid w:val="00904B3E"/>
    <w:rsid w:val="00904CC8"/>
    <w:rsid w:val="00904D6D"/>
    <w:rsid w:val="0090503B"/>
    <w:rsid w:val="009050DE"/>
    <w:rsid w:val="00905181"/>
    <w:rsid w:val="00905C20"/>
    <w:rsid w:val="00905E90"/>
    <w:rsid w:val="00906000"/>
    <w:rsid w:val="00906412"/>
    <w:rsid w:val="00906ACE"/>
    <w:rsid w:val="00906B5C"/>
    <w:rsid w:val="00906D5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1434"/>
    <w:rsid w:val="009118BB"/>
    <w:rsid w:val="00911F23"/>
    <w:rsid w:val="009125DF"/>
    <w:rsid w:val="00912774"/>
    <w:rsid w:val="00912D07"/>
    <w:rsid w:val="00912D4E"/>
    <w:rsid w:val="00913143"/>
    <w:rsid w:val="009134A8"/>
    <w:rsid w:val="009134E3"/>
    <w:rsid w:val="009136B6"/>
    <w:rsid w:val="00913948"/>
    <w:rsid w:val="00913C7D"/>
    <w:rsid w:val="00913CD2"/>
    <w:rsid w:val="00913FAE"/>
    <w:rsid w:val="009140EA"/>
    <w:rsid w:val="009142BC"/>
    <w:rsid w:val="00914484"/>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2300"/>
    <w:rsid w:val="009225E2"/>
    <w:rsid w:val="00922618"/>
    <w:rsid w:val="00922686"/>
    <w:rsid w:val="0092270C"/>
    <w:rsid w:val="00922B3A"/>
    <w:rsid w:val="00922C6B"/>
    <w:rsid w:val="00922EE9"/>
    <w:rsid w:val="009230AE"/>
    <w:rsid w:val="009231B3"/>
    <w:rsid w:val="009233B0"/>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2A5"/>
    <w:rsid w:val="00927427"/>
    <w:rsid w:val="0092749F"/>
    <w:rsid w:val="00927E45"/>
    <w:rsid w:val="00927FB7"/>
    <w:rsid w:val="00930117"/>
    <w:rsid w:val="00930BD8"/>
    <w:rsid w:val="00930F65"/>
    <w:rsid w:val="009311A0"/>
    <w:rsid w:val="0093120A"/>
    <w:rsid w:val="00931370"/>
    <w:rsid w:val="0093142F"/>
    <w:rsid w:val="009319D3"/>
    <w:rsid w:val="00931DFC"/>
    <w:rsid w:val="00931E03"/>
    <w:rsid w:val="00931FAE"/>
    <w:rsid w:val="00932096"/>
    <w:rsid w:val="00932349"/>
    <w:rsid w:val="00932917"/>
    <w:rsid w:val="00932A09"/>
    <w:rsid w:val="00932C7C"/>
    <w:rsid w:val="009331EB"/>
    <w:rsid w:val="00933C7E"/>
    <w:rsid w:val="00933D02"/>
    <w:rsid w:val="0093457C"/>
    <w:rsid w:val="009348D6"/>
    <w:rsid w:val="00934D10"/>
    <w:rsid w:val="00934E4B"/>
    <w:rsid w:val="00934FCD"/>
    <w:rsid w:val="00934FFF"/>
    <w:rsid w:val="009354E7"/>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9FB"/>
    <w:rsid w:val="00940AE3"/>
    <w:rsid w:val="00940D88"/>
    <w:rsid w:val="00940DBD"/>
    <w:rsid w:val="009410D8"/>
    <w:rsid w:val="009414EA"/>
    <w:rsid w:val="00941662"/>
    <w:rsid w:val="0094167A"/>
    <w:rsid w:val="00941786"/>
    <w:rsid w:val="009417E5"/>
    <w:rsid w:val="00941B14"/>
    <w:rsid w:val="009422DD"/>
    <w:rsid w:val="00942632"/>
    <w:rsid w:val="009427AE"/>
    <w:rsid w:val="009427EC"/>
    <w:rsid w:val="0094285C"/>
    <w:rsid w:val="0094287D"/>
    <w:rsid w:val="00942EF2"/>
    <w:rsid w:val="0094341A"/>
    <w:rsid w:val="0094344D"/>
    <w:rsid w:val="009434E5"/>
    <w:rsid w:val="009434E7"/>
    <w:rsid w:val="009435B0"/>
    <w:rsid w:val="00943669"/>
    <w:rsid w:val="00943C39"/>
    <w:rsid w:val="00944482"/>
    <w:rsid w:val="00944693"/>
    <w:rsid w:val="00944696"/>
    <w:rsid w:val="00944D6E"/>
    <w:rsid w:val="00944FBF"/>
    <w:rsid w:val="009450C7"/>
    <w:rsid w:val="0094544F"/>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C4D"/>
    <w:rsid w:val="00950CCB"/>
    <w:rsid w:val="00951107"/>
    <w:rsid w:val="00951231"/>
    <w:rsid w:val="00951407"/>
    <w:rsid w:val="00951416"/>
    <w:rsid w:val="00951809"/>
    <w:rsid w:val="00951C1F"/>
    <w:rsid w:val="00951F39"/>
    <w:rsid w:val="00952BD2"/>
    <w:rsid w:val="009531A4"/>
    <w:rsid w:val="00953570"/>
    <w:rsid w:val="009538A4"/>
    <w:rsid w:val="009538D7"/>
    <w:rsid w:val="00953C37"/>
    <w:rsid w:val="00953D72"/>
    <w:rsid w:val="00953F78"/>
    <w:rsid w:val="009542E0"/>
    <w:rsid w:val="00954968"/>
    <w:rsid w:val="00954DE5"/>
    <w:rsid w:val="00954EB9"/>
    <w:rsid w:val="00954EF8"/>
    <w:rsid w:val="00954FCF"/>
    <w:rsid w:val="009558E2"/>
    <w:rsid w:val="00955CE3"/>
    <w:rsid w:val="00956431"/>
    <w:rsid w:val="00956826"/>
    <w:rsid w:val="00957093"/>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A19"/>
    <w:rsid w:val="00962E3E"/>
    <w:rsid w:val="00963111"/>
    <w:rsid w:val="0096313F"/>
    <w:rsid w:val="00963394"/>
    <w:rsid w:val="009635CE"/>
    <w:rsid w:val="009636C1"/>
    <w:rsid w:val="00963724"/>
    <w:rsid w:val="0096384B"/>
    <w:rsid w:val="009639CC"/>
    <w:rsid w:val="009639E9"/>
    <w:rsid w:val="00963C62"/>
    <w:rsid w:val="00963DAF"/>
    <w:rsid w:val="00964019"/>
    <w:rsid w:val="00964173"/>
    <w:rsid w:val="00964626"/>
    <w:rsid w:val="0096497A"/>
    <w:rsid w:val="00964E1E"/>
    <w:rsid w:val="00965136"/>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7112"/>
    <w:rsid w:val="00970029"/>
    <w:rsid w:val="00970663"/>
    <w:rsid w:val="00970A70"/>
    <w:rsid w:val="00970C3B"/>
    <w:rsid w:val="00970C9D"/>
    <w:rsid w:val="00970F7B"/>
    <w:rsid w:val="00971358"/>
    <w:rsid w:val="00971481"/>
    <w:rsid w:val="0097164D"/>
    <w:rsid w:val="009719F3"/>
    <w:rsid w:val="00971E8A"/>
    <w:rsid w:val="00971FF0"/>
    <w:rsid w:val="00972310"/>
    <w:rsid w:val="00972609"/>
    <w:rsid w:val="009728A1"/>
    <w:rsid w:val="00972BF1"/>
    <w:rsid w:val="00972E12"/>
    <w:rsid w:val="00972E99"/>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1"/>
    <w:rsid w:val="00980809"/>
    <w:rsid w:val="0098091A"/>
    <w:rsid w:val="00980B10"/>
    <w:rsid w:val="00980C39"/>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BCD"/>
    <w:rsid w:val="00984F54"/>
    <w:rsid w:val="009852E4"/>
    <w:rsid w:val="0098558A"/>
    <w:rsid w:val="0098560D"/>
    <w:rsid w:val="009857E7"/>
    <w:rsid w:val="009857EF"/>
    <w:rsid w:val="00985BCE"/>
    <w:rsid w:val="00985C69"/>
    <w:rsid w:val="00985D06"/>
    <w:rsid w:val="00985DCD"/>
    <w:rsid w:val="00986019"/>
    <w:rsid w:val="00986124"/>
    <w:rsid w:val="00986590"/>
    <w:rsid w:val="00986E97"/>
    <w:rsid w:val="00986F24"/>
    <w:rsid w:val="00987153"/>
    <w:rsid w:val="0098719F"/>
    <w:rsid w:val="0098746C"/>
    <w:rsid w:val="0098746F"/>
    <w:rsid w:val="0098765F"/>
    <w:rsid w:val="009876B8"/>
    <w:rsid w:val="00987FFB"/>
    <w:rsid w:val="00990052"/>
    <w:rsid w:val="0099014D"/>
    <w:rsid w:val="0099120E"/>
    <w:rsid w:val="0099150C"/>
    <w:rsid w:val="0099153B"/>
    <w:rsid w:val="00991AFD"/>
    <w:rsid w:val="00991CE3"/>
    <w:rsid w:val="00991D30"/>
    <w:rsid w:val="00992144"/>
    <w:rsid w:val="0099258E"/>
    <w:rsid w:val="00992828"/>
    <w:rsid w:val="00992EBB"/>
    <w:rsid w:val="00992F8C"/>
    <w:rsid w:val="0099342C"/>
    <w:rsid w:val="00993769"/>
    <w:rsid w:val="00993798"/>
    <w:rsid w:val="00993994"/>
    <w:rsid w:val="009939D2"/>
    <w:rsid w:val="00993D1A"/>
    <w:rsid w:val="00993F26"/>
    <w:rsid w:val="00993FA8"/>
    <w:rsid w:val="009942D7"/>
    <w:rsid w:val="00994621"/>
    <w:rsid w:val="00994E9D"/>
    <w:rsid w:val="009950B4"/>
    <w:rsid w:val="009953EB"/>
    <w:rsid w:val="00995415"/>
    <w:rsid w:val="009954B8"/>
    <w:rsid w:val="00995796"/>
    <w:rsid w:val="009959C5"/>
    <w:rsid w:val="00995CBA"/>
    <w:rsid w:val="0099623B"/>
    <w:rsid w:val="0099669B"/>
    <w:rsid w:val="0099693F"/>
    <w:rsid w:val="00996D28"/>
    <w:rsid w:val="00997205"/>
    <w:rsid w:val="00997349"/>
    <w:rsid w:val="00997550"/>
    <w:rsid w:val="00997610"/>
    <w:rsid w:val="00997788"/>
    <w:rsid w:val="00997B4E"/>
    <w:rsid w:val="00997C4D"/>
    <w:rsid w:val="00997D9B"/>
    <w:rsid w:val="009A00F7"/>
    <w:rsid w:val="009A0411"/>
    <w:rsid w:val="009A0A8B"/>
    <w:rsid w:val="009A0B32"/>
    <w:rsid w:val="009A0CE0"/>
    <w:rsid w:val="009A0D8F"/>
    <w:rsid w:val="009A0ED7"/>
    <w:rsid w:val="009A1055"/>
    <w:rsid w:val="009A1339"/>
    <w:rsid w:val="009A16E7"/>
    <w:rsid w:val="009A18AA"/>
    <w:rsid w:val="009A1BA4"/>
    <w:rsid w:val="009A219F"/>
    <w:rsid w:val="009A2293"/>
    <w:rsid w:val="009A2296"/>
    <w:rsid w:val="009A2920"/>
    <w:rsid w:val="009A2DCF"/>
    <w:rsid w:val="009A2DDC"/>
    <w:rsid w:val="009A2FED"/>
    <w:rsid w:val="009A3151"/>
    <w:rsid w:val="009A31AB"/>
    <w:rsid w:val="009A34C1"/>
    <w:rsid w:val="009A38D8"/>
    <w:rsid w:val="009A3DC1"/>
    <w:rsid w:val="009A408C"/>
    <w:rsid w:val="009A4244"/>
    <w:rsid w:val="009A44E4"/>
    <w:rsid w:val="009A44F3"/>
    <w:rsid w:val="009A4517"/>
    <w:rsid w:val="009A4F7F"/>
    <w:rsid w:val="009A4FF9"/>
    <w:rsid w:val="009A535E"/>
    <w:rsid w:val="009A56E4"/>
    <w:rsid w:val="009A59A0"/>
    <w:rsid w:val="009A5A99"/>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A6F"/>
    <w:rsid w:val="009B0C23"/>
    <w:rsid w:val="009B0EC4"/>
    <w:rsid w:val="009B114C"/>
    <w:rsid w:val="009B12A3"/>
    <w:rsid w:val="009B157B"/>
    <w:rsid w:val="009B18A6"/>
    <w:rsid w:val="009B1917"/>
    <w:rsid w:val="009B23CF"/>
    <w:rsid w:val="009B25F5"/>
    <w:rsid w:val="009B295E"/>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9C8"/>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1A54"/>
    <w:rsid w:val="009C1FF6"/>
    <w:rsid w:val="009C20A2"/>
    <w:rsid w:val="009C21AB"/>
    <w:rsid w:val="009C22C4"/>
    <w:rsid w:val="009C24EC"/>
    <w:rsid w:val="009C2855"/>
    <w:rsid w:val="009C2FBC"/>
    <w:rsid w:val="009C309D"/>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0F"/>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D7C"/>
    <w:rsid w:val="009D3E58"/>
    <w:rsid w:val="009D3ED1"/>
    <w:rsid w:val="009D4507"/>
    <w:rsid w:val="009D4561"/>
    <w:rsid w:val="009D45B7"/>
    <w:rsid w:val="009D4BDF"/>
    <w:rsid w:val="009D4D1F"/>
    <w:rsid w:val="009D4F8B"/>
    <w:rsid w:val="009D51CB"/>
    <w:rsid w:val="009D52E8"/>
    <w:rsid w:val="009D5359"/>
    <w:rsid w:val="009D54F1"/>
    <w:rsid w:val="009D5532"/>
    <w:rsid w:val="009D582B"/>
    <w:rsid w:val="009D5C33"/>
    <w:rsid w:val="009D5CC5"/>
    <w:rsid w:val="009D611D"/>
    <w:rsid w:val="009D61E1"/>
    <w:rsid w:val="009D62A4"/>
    <w:rsid w:val="009D62B0"/>
    <w:rsid w:val="009D6560"/>
    <w:rsid w:val="009D6DBC"/>
    <w:rsid w:val="009D70D3"/>
    <w:rsid w:val="009D724C"/>
    <w:rsid w:val="009D7739"/>
    <w:rsid w:val="009D78D9"/>
    <w:rsid w:val="009D79B9"/>
    <w:rsid w:val="009D7AB8"/>
    <w:rsid w:val="009D7AD4"/>
    <w:rsid w:val="009D7BE5"/>
    <w:rsid w:val="009D7E0C"/>
    <w:rsid w:val="009E02F0"/>
    <w:rsid w:val="009E088A"/>
    <w:rsid w:val="009E09A6"/>
    <w:rsid w:val="009E0F01"/>
    <w:rsid w:val="009E0F3A"/>
    <w:rsid w:val="009E15BF"/>
    <w:rsid w:val="009E1608"/>
    <w:rsid w:val="009E1AD4"/>
    <w:rsid w:val="009E1CD1"/>
    <w:rsid w:val="009E1F72"/>
    <w:rsid w:val="009E23AB"/>
    <w:rsid w:val="009E25EC"/>
    <w:rsid w:val="009E279B"/>
    <w:rsid w:val="009E28C5"/>
    <w:rsid w:val="009E2AAE"/>
    <w:rsid w:val="009E2CD4"/>
    <w:rsid w:val="009E2F60"/>
    <w:rsid w:val="009E2FDD"/>
    <w:rsid w:val="009E3250"/>
    <w:rsid w:val="009E3486"/>
    <w:rsid w:val="009E38AE"/>
    <w:rsid w:val="009E39C0"/>
    <w:rsid w:val="009E3CE5"/>
    <w:rsid w:val="009E3F91"/>
    <w:rsid w:val="009E4333"/>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575"/>
    <w:rsid w:val="009F0688"/>
    <w:rsid w:val="009F06C2"/>
    <w:rsid w:val="009F0809"/>
    <w:rsid w:val="009F153C"/>
    <w:rsid w:val="009F1711"/>
    <w:rsid w:val="009F1B48"/>
    <w:rsid w:val="009F1BDC"/>
    <w:rsid w:val="009F1EC8"/>
    <w:rsid w:val="009F23D7"/>
    <w:rsid w:val="009F251F"/>
    <w:rsid w:val="009F28AD"/>
    <w:rsid w:val="009F2B6C"/>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49E0"/>
    <w:rsid w:val="00A056EC"/>
    <w:rsid w:val="00A05A9A"/>
    <w:rsid w:val="00A05C2B"/>
    <w:rsid w:val="00A05FFD"/>
    <w:rsid w:val="00A061A5"/>
    <w:rsid w:val="00A066CA"/>
    <w:rsid w:val="00A06F0A"/>
    <w:rsid w:val="00A0759F"/>
    <w:rsid w:val="00A07C1D"/>
    <w:rsid w:val="00A07C4B"/>
    <w:rsid w:val="00A07CDC"/>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4FE5"/>
    <w:rsid w:val="00A15155"/>
    <w:rsid w:val="00A15427"/>
    <w:rsid w:val="00A1551F"/>
    <w:rsid w:val="00A1584B"/>
    <w:rsid w:val="00A15A3D"/>
    <w:rsid w:val="00A15AB1"/>
    <w:rsid w:val="00A161D4"/>
    <w:rsid w:val="00A16593"/>
    <w:rsid w:val="00A16645"/>
    <w:rsid w:val="00A1687D"/>
    <w:rsid w:val="00A16BAA"/>
    <w:rsid w:val="00A16DD4"/>
    <w:rsid w:val="00A16FA6"/>
    <w:rsid w:val="00A17100"/>
    <w:rsid w:val="00A17108"/>
    <w:rsid w:val="00A1730D"/>
    <w:rsid w:val="00A17351"/>
    <w:rsid w:val="00A178B7"/>
    <w:rsid w:val="00A178FB"/>
    <w:rsid w:val="00A17DE9"/>
    <w:rsid w:val="00A17E75"/>
    <w:rsid w:val="00A20685"/>
    <w:rsid w:val="00A2090C"/>
    <w:rsid w:val="00A20AB5"/>
    <w:rsid w:val="00A20B92"/>
    <w:rsid w:val="00A21417"/>
    <w:rsid w:val="00A21429"/>
    <w:rsid w:val="00A21477"/>
    <w:rsid w:val="00A21690"/>
    <w:rsid w:val="00A219C9"/>
    <w:rsid w:val="00A21BFE"/>
    <w:rsid w:val="00A22544"/>
    <w:rsid w:val="00A22801"/>
    <w:rsid w:val="00A22A0B"/>
    <w:rsid w:val="00A22E9B"/>
    <w:rsid w:val="00A22F5E"/>
    <w:rsid w:val="00A231BF"/>
    <w:rsid w:val="00A23442"/>
    <w:rsid w:val="00A23773"/>
    <w:rsid w:val="00A239BE"/>
    <w:rsid w:val="00A23B2F"/>
    <w:rsid w:val="00A23FF0"/>
    <w:rsid w:val="00A2443E"/>
    <w:rsid w:val="00A244E5"/>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49"/>
    <w:rsid w:val="00A31A48"/>
    <w:rsid w:val="00A31B8E"/>
    <w:rsid w:val="00A31C8B"/>
    <w:rsid w:val="00A31D6D"/>
    <w:rsid w:val="00A3201B"/>
    <w:rsid w:val="00A32109"/>
    <w:rsid w:val="00A32504"/>
    <w:rsid w:val="00A3259A"/>
    <w:rsid w:val="00A32DF7"/>
    <w:rsid w:val="00A32E0C"/>
    <w:rsid w:val="00A332E2"/>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CA6"/>
    <w:rsid w:val="00A50D6F"/>
    <w:rsid w:val="00A50EF9"/>
    <w:rsid w:val="00A51395"/>
    <w:rsid w:val="00A51BB3"/>
    <w:rsid w:val="00A5209A"/>
    <w:rsid w:val="00A520F8"/>
    <w:rsid w:val="00A52103"/>
    <w:rsid w:val="00A5228E"/>
    <w:rsid w:val="00A525C9"/>
    <w:rsid w:val="00A5272B"/>
    <w:rsid w:val="00A52898"/>
    <w:rsid w:val="00A52923"/>
    <w:rsid w:val="00A529DB"/>
    <w:rsid w:val="00A52FB6"/>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D1A"/>
    <w:rsid w:val="00A63D84"/>
    <w:rsid w:val="00A63F11"/>
    <w:rsid w:val="00A6417D"/>
    <w:rsid w:val="00A64223"/>
    <w:rsid w:val="00A6434A"/>
    <w:rsid w:val="00A643AE"/>
    <w:rsid w:val="00A64403"/>
    <w:rsid w:val="00A64506"/>
    <w:rsid w:val="00A647DE"/>
    <w:rsid w:val="00A6499B"/>
    <w:rsid w:val="00A649EC"/>
    <w:rsid w:val="00A650E0"/>
    <w:rsid w:val="00A65667"/>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BD0"/>
    <w:rsid w:val="00A72178"/>
    <w:rsid w:val="00A722D4"/>
    <w:rsid w:val="00A723D2"/>
    <w:rsid w:val="00A72536"/>
    <w:rsid w:val="00A7299F"/>
    <w:rsid w:val="00A73022"/>
    <w:rsid w:val="00A730C3"/>
    <w:rsid w:val="00A7328E"/>
    <w:rsid w:val="00A7348D"/>
    <w:rsid w:val="00A73D00"/>
    <w:rsid w:val="00A73E81"/>
    <w:rsid w:val="00A7416D"/>
    <w:rsid w:val="00A74726"/>
    <w:rsid w:val="00A74875"/>
    <w:rsid w:val="00A74B2F"/>
    <w:rsid w:val="00A74F1B"/>
    <w:rsid w:val="00A74F94"/>
    <w:rsid w:val="00A751DB"/>
    <w:rsid w:val="00A75285"/>
    <w:rsid w:val="00A7551B"/>
    <w:rsid w:val="00A75595"/>
    <w:rsid w:val="00A759B9"/>
    <w:rsid w:val="00A75A85"/>
    <w:rsid w:val="00A75C41"/>
    <w:rsid w:val="00A760F5"/>
    <w:rsid w:val="00A7612E"/>
    <w:rsid w:val="00A76242"/>
    <w:rsid w:val="00A76895"/>
    <w:rsid w:val="00A76C68"/>
    <w:rsid w:val="00A771D6"/>
    <w:rsid w:val="00A77F11"/>
    <w:rsid w:val="00A77F90"/>
    <w:rsid w:val="00A80018"/>
    <w:rsid w:val="00A80040"/>
    <w:rsid w:val="00A804E8"/>
    <w:rsid w:val="00A80C64"/>
    <w:rsid w:val="00A80D5E"/>
    <w:rsid w:val="00A80E0A"/>
    <w:rsid w:val="00A80F34"/>
    <w:rsid w:val="00A8110B"/>
    <w:rsid w:val="00A811B8"/>
    <w:rsid w:val="00A81527"/>
    <w:rsid w:val="00A81749"/>
    <w:rsid w:val="00A81BE4"/>
    <w:rsid w:val="00A82250"/>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726C"/>
    <w:rsid w:val="00A872A7"/>
    <w:rsid w:val="00A87B56"/>
    <w:rsid w:val="00A87EBC"/>
    <w:rsid w:val="00A87F08"/>
    <w:rsid w:val="00A90595"/>
    <w:rsid w:val="00A90825"/>
    <w:rsid w:val="00A90AC6"/>
    <w:rsid w:val="00A90B55"/>
    <w:rsid w:val="00A90D80"/>
    <w:rsid w:val="00A9122E"/>
    <w:rsid w:val="00A913CD"/>
    <w:rsid w:val="00A91557"/>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C0D"/>
    <w:rsid w:val="00AA3124"/>
    <w:rsid w:val="00AA35BA"/>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A43"/>
    <w:rsid w:val="00AA6AF0"/>
    <w:rsid w:val="00AA6B50"/>
    <w:rsid w:val="00AA6C05"/>
    <w:rsid w:val="00AA70B4"/>
    <w:rsid w:val="00AA716E"/>
    <w:rsid w:val="00AA739C"/>
    <w:rsid w:val="00AA73CB"/>
    <w:rsid w:val="00AA74F8"/>
    <w:rsid w:val="00AA7532"/>
    <w:rsid w:val="00AA7B79"/>
    <w:rsid w:val="00AA7F12"/>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A73"/>
    <w:rsid w:val="00AB6B34"/>
    <w:rsid w:val="00AB6BF3"/>
    <w:rsid w:val="00AB6D10"/>
    <w:rsid w:val="00AB6DF2"/>
    <w:rsid w:val="00AB7227"/>
    <w:rsid w:val="00AB72E9"/>
    <w:rsid w:val="00AB784B"/>
    <w:rsid w:val="00AB7BBD"/>
    <w:rsid w:val="00AB7DFB"/>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5BE"/>
    <w:rsid w:val="00AC27CF"/>
    <w:rsid w:val="00AC2BE8"/>
    <w:rsid w:val="00AC2BF4"/>
    <w:rsid w:val="00AC3054"/>
    <w:rsid w:val="00AC3140"/>
    <w:rsid w:val="00AC314B"/>
    <w:rsid w:val="00AC328B"/>
    <w:rsid w:val="00AC3B62"/>
    <w:rsid w:val="00AC3E46"/>
    <w:rsid w:val="00AC3E47"/>
    <w:rsid w:val="00AC42BD"/>
    <w:rsid w:val="00AC4537"/>
    <w:rsid w:val="00AC4598"/>
    <w:rsid w:val="00AC480C"/>
    <w:rsid w:val="00AC4969"/>
    <w:rsid w:val="00AC4B41"/>
    <w:rsid w:val="00AC59A4"/>
    <w:rsid w:val="00AC5A86"/>
    <w:rsid w:val="00AC5CD0"/>
    <w:rsid w:val="00AC69D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60E"/>
    <w:rsid w:val="00AD1664"/>
    <w:rsid w:val="00AD177A"/>
    <w:rsid w:val="00AD1C8D"/>
    <w:rsid w:val="00AD1CB8"/>
    <w:rsid w:val="00AD2074"/>
    <w:rsid w:val="00AD2081"/>
    <w:rsid w:val="00AD20C2"/>
    <w:rsid w:val="00AD26E6"/>
    <w:rsid w:val="00AD2D13"/>
    <w:rsid w:val="00AD3B28"/>
    <w:rsid w:val="00AD3B31"/>
    <w:rsid w:val="00AD3E28"/>
    <w:rsid w:val="00AD432B"/>
    <w:rsid w:val="00AD45A1"/>
    <w:rsid w:val="00AD4658"/>
    <w:rsid w:val="00AD48D3"/>
    <w:rsid w:val="00AD49AB"/>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E8F"/>
    <w:rsid w:val="00AE220B"/>
    <w:rsid w:val="00AE2781"/>
    <w:rsid w:val="00AE2A0D"/>
    <w:rsid w:val="00AE2D0E"/>
    <w:rsid w:val="00AE3012"/>
    <w:rsid w:val="00AE320B"/>
    <w:rsid w:val="00AE3701"/>
    <w:rsid w:val="00AE38B9"/>
    <w:rsid w:val="00AE3995"/>
    <w:rsid w:val="00AE3B7A"/>
    <w:rsid w:val="00AE3C72"/>
    <w:rsid w:val="00AE3F42"/>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6E89"/>
    <w:rsid w:val="00AE7263"/>
    <w:rsid w:val="00AE74D7"/>
    <w:rsid w:val="00AE7CC2"/>
    <w:rsid w:val="00AF0535"/>
    <w:rsid w:val="00AF05E2"/>
    <w:rsid w:val="00AF074D"/>
    <w:rsid w:val="00AF0767"/>
    <w:rsid w:val="00AF0C65"/>
    <w:rsid w:val="00AF0FD8"/>
    <w:rsid w:val="00AF13C9"/>
    <w:rsid w:val="00AF150B"/>
    <w:rsid w:val="00AF15D5"/>
    <w:rsid w:val="00AF17C7"/>
    <w:rsid w:val="00AF1902"/>
    <w:rsid w:val="00AF1C37"/>
    <w:rsid w:val="00AF1E3F"/>
    <w:rsid w:val="00AF1F32"/>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77"/>
    <w:rsid w:val="00AF72EA"/>
    <w:rsid w:val="00AF74C8"/>
    <w:rsid w:val="00AF74EF"/>
    <w:rsid w:val="00AF764A"/>
    <w:rsid w:val="00AF7D93"/>
    <w:rsid w:val="00B002EA"/>
    <w:rsid w:val="00B0040E"/>
    <w:rsid w:val="00B0069C"/>
    <w:rsid w:val="00B00E69"/>
    <w:rsid w:val="00B00F0F"/>
    <w:rsid w:val="00B01314"/>
    <w:rsid w:val="00B01A27"/>
    <w:rsid w:val="00B01C43"/>
    <w:rsid w:val="00B02264"/>
    <w:rsid w:val="00B02282"/>
    <w:rsid w:val="00B022FC"/>
    <w:rsid w:val="00B02397"/>
    <w:rsid w:val="00B02630"/>
    <w:rsid w:val="00B02780"/>
    <w:rsid w:val="00B03867"/>
    <w:rsid w:val="00B03931"/>
    <w:rsid w:val="00B03FC7"/>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934"/>
    <w:rsid w:val="00B12994"/>
    <w:rsid w:val="00B12BF7"/>
    <w:rsid w:val="00B12D3F"/>
    <w:rsid w:val="00B131B6"/>
    <w:rsid w:val="00B136BE"/>
    <w:rsid w:val="00B138DE"/>
    <w:rsid w:val="00B13CD2"/>
    <w:rsid w:val="00B1402E"/>
    <w:rsid w:val="00B1412A"/>
    <w:rsid w:val="00B1457C"/>
    <w:rsid w:val="00B14855"/>
    <w:rsid w:val="00B14B33"/>
    <w:rsid w:val="00B14B6D"/>
    <w:rsid w:val="00B1521D"/>
    <w:rsid w:val="00B15232"/>
    <w:rsid w:val="00B1547F"/>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390"/>
    <w:rsid w:val="00B2057D"/>
    <w:rsid w:val="00B20AAB"/>
    <w:rsid w:val="00B20CEA"/>
    <w:rsid w:val="00B21419"/>
    <w:rsid w:val="00B21C55"/>
    <w:rsid w:val="00B21F55"/>
    <w:rsid w:val="00B223D8"/>
    <w:rsid w:val="00B2253E"/>
    <w:rsid w:val="00B2267F"/>
    <w:rsid w:val="00B227F5"/>
    <w:rsid w:val="00B228B6"/>
    <w:rsid w:val="00B22DD7"/>
    <w:rsid w:val="00B22F2F"/>
    <w:rsid w:val="00B2330A"/>
    <w:rsid w:val="00B23435"/>
    <w:rsid w:val="00B23451"/>
    <w:rsid w:val="00B23A99"/>
    <w:rsid w:val="00B23DBA"/>
    <w:rsid w:val="00B23E99"/>
    <w:rsid w:val="00B23F02"/>
    <w:rsid w:val="00B23F2E"/>
    <w:rsid w:val="00B244C7"/>
    <w:rsid w:val="00B24A01"/>
    <w:rsid w:val="00B24C3C"/>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80E"/>
    <w:rsid w:val="00B32887"/>
    <w:rsid w:val="00B32ACC"/>
    <w:rsid w:val="00B32BEE"/>
    <w:rsid w:val="00B33242"/>
    <w:rsid w:val="00B33303"/>
    <w:rsid w:val="00B33560"/>
    <w:rsid w:val="00B33606"/>
    <w:rsid w:val="00B337DA"/>
    <w:rsid w:val="00B339B5"/>
    <w:rsid w:val="00B33A3D"/>
    <w:rsid w:val="00B34156"/>
    <w:rsid w:val="00B34198"/>
    <w:rsid w:val="00B3425F"/>
    <w:rsid w:val="00B34706"/>
    <w:rsid w:val="00B348C6"/>
    <w:rsid w:val="00B3495B"/>
    <w:rsid w:val="00B350F7"/>
    <w:rsid w:val="00B35102"/>
    <w:rsid w:val="00B351B6"/>
    <w:rsid w:val="00B351C9"/>
    <w:rsid w:val="00B35360"/>
    <w:rsid w:val="00B3541A"/>
    <w:rsid w:val="00B355E9"/>
    <w:rsid w:val="00B35619"/>
    <w:rsid w:val="00B356FD"/>
    <w:rsid w:val="00B35776"/>
    <w:rsid w:val="00B357F3"/>
    <w:rsid w:val="00B35F71"/>
    <w:rsid w:val="00B35FB9"/>
    <w:rsid w:val="00B36247"/>
    <w:rsid w:val="00B3639C"/>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2D6"/>
    <w:rsid w:val="00B44C20"/>
    <w:rsid w:val="00B44F75"/>
    <w:rsid w:val="00B4509D"/>
    <w:rsid w:val="00B45D36"/>
    <w:rsid w:val="00B461F4"/>
    <w:rsid w:val="00B46497"/>
    <w:rsid w:val="00B465C5"/>
    <w:rsid w:val="00B466A0"/>
    <w:rsid w:val="00B466DF"/>
    <w:rsid w:val="00B46C74"/>
    <w:rsid w:val="00B46E16"/>
    <w:rsid w:val="00B471AA"/>
    <w:rsid w:val="00B474E4"/>
    <w:rsid w:val="00B47829"/>
    <w:rsid w:val="00B479EB"/>
    <w:rsid w:val="00B47B48"/>
    <w:rsid w:val="00B47BD6"/>
    <w:rsid w:val="00B47CCE"/>
    <w:rsid w:val="00B47D46"/>
    <w:rsid w:val="00B47E66"/>
    <w:rsid w:val="00B502D7"/>
    <w:rsid w:val="00B504AA"/>
    <w:rsid w:val="00B50669"/>
    <w:rsid w:val="00B50A51"/>
    <w:rsid w:val="00B50ACE"/>
    <w:rsid w:val="00B50D7E"/>
    <w:rsid w:val="00B50E53"/>
    <w:rsid w:val="00B50FFF"/>
    <w:rsid w:val="00B511AF"/>
    <w:rsid w:val="00B514F0"/>
    <w:rsid w:val="00B51771"/>
    <w:rsid w:val="00B5188E"/>
    <w:rsid w:val="00B519DE"/>
    <w:rsid w:val="00B51A2D"/>
    <w:rsid w:val="00B51A74"/>
    <w:rsid w:val="00B51D0C"/>
    <w:rsid w:val="00B52569"/>
    <w:rsid w:val="00B525E5"/>
    <w:rsid w:val="00B52712"/>
    <w:rsid w:val="00B52C2B"/>
    <w:rsid w:val="00B53031"/>
    <w:rsid w:val="00B53096"/>
    <w:rsid w:val="00B53241"/>
    <w:rsid w:val="00B53298"/>
    <w:rsid w:val="00B532F8"/>
    <w:rsid w:val="00B5336B"/>
    <w:rsid w:val="00B5461C"/>
    <w:rsid w:val="00B548F6"/>
    <w:rsid w:val="00B54B33"/>
    <w:rsid w:val="00B5517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C"/>
    <w:rsid w:val="00B62E8F"/>
    <w:rsid w:val="00B6306D"/>
    <w:rsid w:val="00B631BE"/>
    <w:rsid w:val="00B632F2"/>
    <w:rsid w:val="00B636F9"/>
    <w:rsid w:val="00B63882"/>
    <w:rsid w:val="00B639DE"/>
    <w:rsid w:val="00B63B90"/>
    <w:rsid w:val="00B63D8E"/>
    <w:rsid w:val="00B63E0D"/>
    <w:rsid w:val="00B64162"/>
    <w:rsid w:val="00B641B4"/>
    <w:rsid w:val="00B642AF"/>
    <w:rsid w:val="00B64B3F"/>
    <w:rsid w:val="00B65120"/>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889"/>
    <w:rsid w:val="00B66A32"/>
    <w:rsid w:val="00B66E16"/>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D6E"/>
    <w:rsid w:val="00B73E37"/>
    <w:rsid w:val="00B73EF4"/>
    <w:rsid w:val="00B74095"/>
    <w:rsid w:val="00B7445B"/>
    <w:rsid w:val="00B7448B"/>
    <w:rsid w:val="00B7453E"/>
    <w:rsid w:val="00B74DAA"/>
    <w:rsid w:val="00B74EA6"/>
    <w:rsid w:val="00B75321"/>
    <w:rsid w:val="00B75842"/>
    <w:rsid w:val="00B75D11"/>
    <w:rsid w:val="00B75D6F"/>
    <w:rsid w:val="00B75ECD"/>
    <w:rsid w:val="00B75FDF"/>
    <w:rsid w:val="00B760B3"/>
    <w:rsid w:val="00B7626F"/>
    <w:rsid w:val="00B76F70"/>
    <w:rsid w:val="00B7742D"/>
    <w:rsid w:val="00B776E7"/>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95E"/>
    <w:rsid w:val="00B91EC6"/>
    <w:rsid w:val="00B92030"/>
    <w:rsid w:val="00B9217E"/>
    <w:rsid w:val="00B92228"/>
    <w:rsid w:val="00B92AC2"/>
    <w:rsid w:val="00B92B24"/>
    <w:rsid w:val="00B93467"/>
    <w:rsid w:val="00B93470"/>
    <w:rsid w:val="00B934A6"/>
    <w:rsid w:val="00B93812"/>
    <w:rsid w:val="00B93BFA"/>
    <w:rsid w:val="00B94483"/>
    <w:rsid w:val="00B94794"/>
    <w:rsid w:val="00B94967"/>
    <w:rsid w:val="00B94A4E"/>
    <w:rsid w:val="00B94E69"/>
    <w:rsid w:val="00B9500E"/>
    <w:rsid w:val="00B95505"/>
    <w:rsid w:val="00B95843"/>
    <w:rsid w:val="00B9639F"/>
    <w:rsid w:val="00B964F1"/>
    <w:rsid w:val="00B9656F"/>
    <w:rsid w:val="00B96B53"/>
    <w:rsid w:val="00B96D62"/>
    <w:rsid w:val="00B96E85"/>
    <w:rsid w:val="00B972CF"/>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7D0"/>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426F"/>
    <w:rsid w:val="00BA451D"/>
    <w:rsid w:val="00BA4BA0"/>
    <w:rsid w:val="00BA5385"/>
    <w:rsid w:val="00BA5415"/>
    <w:rsid w:val="00BA5535"/>
    <w:rsid w:val="00BA55D3"/>
    <w:rsid w:val="00BA5865"/>
    <w:rsid w:val="00BA597B"/>
    <w:rsid w:val="00BA59C3"/>
    <w:rsid w:val="00BA5CB2"/>
    <w:rsid w:val="00BA5ECE"/>
    <w:rsid w:val="00BA642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892"/>
    <w:rsid w:val="00BB3977"/>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37"/>
    <w:rsid w:val="00BC12E5"/>
    <w:rsid w:val="00BC12EA"/>
    <w:rsid w:val="00BC17D8"/>
    <w:rsid w:val="00BC1CDB"/>
    <w:rsid w:val="00BC2003"/>
    <w:rsid w:val="00BC2450"/>
    <w:rsid w:val="00BC2B7D"/>
    <w:rsid w:val="00BC2C10"/>
    <w:rsid w:val="00BC2F38"/>
    <w:rsid w:val="00BC30EF"/>
    <w:rsid w:val="00BC32F1"/>
    <w:rsid w:val="00BC3366"/>
    <w:rsid w:val="00BC36C1"/>
    <w:rsid w:val="00BC3701"/>
    <w:rsid w:val="00BC410B"/>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3F1"/>
    <w:rsid w:val="00BC7B90"/>
    <w:rsid w:val="00BC7FE2"/>
    <w:rsid w:val="00BD0138"/>
    <w:rsid w:val="00BD02CC"/>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D14"/>
    <w:rsid w:val="00BD4E3E"/>
    <w:rsid w:val="00BD4EFF"/>
    <w:rsid w:val="00BD5019"/>
    <w:rsid w:val="00BD50B2"/>
    <w:rsid w:val="00BD54DF"/>
    <w:rsid w:val="00BD577B"/>
    <w:rsid w:val="00BD5A36"/>
    <w:rsid w:val="00BD5C59"/>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5C0"/>
    <w:rsid w:val="00BE267E"/>
    <w:rsid w:val="00BE2698"/>
    <w:rsid w:val="00BE269E"/>
    <w:rsid w:val="00BE29E9"/>
    <w:rsid w:val="00BE2AFF"/>
    <w:rsid w:val="00BE2F06"/>
    <w:rsid w:val="00BE3068"/>
    <w:rsid w:val="00BE377A"/>
    <w:rsid w:val="00BE38AF"/>
    <w:rsid w:val="00BE38BD"/>
    <w:rsid w:val="00BE3D51"/>
    <w:rsid w:val="00BE3DD8"/>
    <w:rsid w:val="00BE3F01"/>
    <w:rsid w:val="00BE453D"/>
    <w:rsid w:val="00BE46F3"/>
    <w:rsid w:val="00BE4AD5"/>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BA6"/>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4FFD"/>
    <w:rsid w:val="00BF51AB"/>
    <w:rsid w:val="00BF5BAF"/>
    <w:rsid w:val="00BF5F71"/>
    <w:rsid w:val="00BF65ED"/>
    <w:rsid w:val="00BF6897"/>
    <w:rsid w:val="00BF6930"/>
    <w:rsid w:val="00BF693B"/>
    <w:rsid w:val="00BF6E62"/>
    <w:rsid w:val="00BF6E77"/>
    <w:rsid w:val="00BF6FA2"/>
    <w:rsid w:val="00BF7289"/>
    <w:rsid w:val="00BF73E8"/>
    <w:rsid w:val="00BF7700"/>
    <w:rsid w:val="00BF77C0"/>
    <w:rsid w:val="00BF7DD0"/>
    <w:rsid w:val="00C0017C"/>
    <w:rsid w:val="00C002D2"/>
    <w:rsid w:val="00C0051B"/>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0A8"/>
    <w:rsid w:val="00C04588"/>
    <w:rsid w:val="00C048D7"/>
    <w:rsid w:val="00C049B5"/>
    <w:rsid w:val="00C04A91"/>
    <w:rsid w:val="00C04E81"/>
    <w:rsid w:val="00C050CA"/>
    <w:rsid w:val="00C052A0"/>
    <w:rsid w:val="00C052B0"/>
    <w:rsid w:val="00C05407"/>
    <w:rsid w:val="00C05EC5"/>
    <w:rsid w:val="00C060A1"/>
    <w:rsid w:val="00C060EB"/>
    <w:rsid w:val="00C061F4"/>
    <w:rsid w:val="00C061FA"/>
    <w:rsid w:val="00C063E3"/>
    <w:rsid w:val="00C063F8"/>
    <w:rsid w:val="00C0652E"/>
    <w:rsid w:val="00C06941"/>
    <w:rsid w:val="00C06C93"/>
    <w:rsid w:val="00C07092"/>
    <w:rsid w:val="00C0714D"/>
    <w:rsid w:val="00C07661"/>
    <w:rsid w:val="00C0785E"/>
    <w:rsid w:val="00C079F7"/>
    <w:rsid w:val="00C07E2F"/>
    <w:rsid w:val="00C1051B"/>
    <w:rsid w:val="00C10895"/>
    <w:rsid w:val="00C10A25"/>
    <w:rsid w:val="00C1106A"/>
    <w:rsid w:val="00C111F1"/>
    <w:rsid w:val="00C11484"/>
    <w:rsid w:val="00C1160E"/>
    <w:rsid w:val="00C11662"/>
    <w:rsid w:val="00C11AD1"/>
    <w:rsid w:val="00C11BA7"/>
    <w:rsid w:val="00C11D07"/>
    <w:rsid w:val="00C11D59"/>
    <w:rsid w:val="00C11E09"/>
    <w:rsid w:val="00C121EF"/>
    <w:rsid w:val="00C1225E"/>
    <w:rsid w:val="00C12538"/>
    <w:rsid w:val="00C12BE8"/>
    <w:rsid w:val="00C13305"/>
    <w:rsid w:val="00C133A0"/>
    <w:rsid w:val="00C134E1"/>
    <w:rsid w:val="00C138C4"/>
    <w:rsid w:val="00C13AE1"/>
    <w:rsid w:val="00C13D0B"/>
    <w:rsid w:val="00C13D50"/>
    <w:rsid w:val="00C14155"/>
    <w:rsid w:val="00C141CA"/>
    <w:rsid w:val="00C1434C"/>
    <w:rsid w:val="00C144DA"/>
    <w:rsid w:val="00C146CE"/>
    <w:rsid w:val="00C1498C"/>
    <w:rsid w:val="00C14AA9"/>
    <w:rsid w:val="00C14F09"/>
    <w:rsid w:val="00C153EE"/>
    <w:rsid w:val="00C15415"/>
    <w:rsid w:val="00C1555F"/>
    <w:rsid w:val="00C156B9"/>
    <w:rsid w:val="00C158AE"/>
    <w:rsid w:val="00C15C4D"/>
    <w:rsid w:val="00C16005"/>
    <w:rsid w:val="00C16567"/>
    <w:rsid w:val="00C16821"/>
    <w:rsid w:val="00C168D1"/>
    <w:rsid w:val="00C16A18"/>
    <w:rsid w:val="00C16FAB"/>
    <w:rsid w:val="00C16FFA"/>
    <w:rsid w:val="00C16FFC"/>
    <w:rsid w:val="00C170B9"/>
    <w:rsid w:val="00C17167"/>
    <w:rsid w:val="00C17242"/>
    <w:rsid w:val="00C175CD"/>
    <w:rsid w:val="00C175E4"/>
    <w:rsid w:val="00C1785D"/>
    <w:rsid w:val="00C17F0A"/>
    <w:rsid w:val="00C17F56"/>
    <w:rsid w:val="00C2012D"/>
    <w:rsid w:val="00C2024B"/>
    <w:rsid w:val="00C2031A"/>
    <w:rsid w:val="00C206C3"/>
    <w:rsid w:val="00C20D8F"/>
    <w:rsid w:val="00C2114E"/>
    <w:rsid w:val="00C2124F"/>
    <w:rsid w:val="00C215F3"/>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B2B"/>
    <w:rsid w:val="00C23D3A"/>
    <w:rsid w:val="00C23D53"/>
    <w:rsid w:val="00C2405F"/>
    <w:rsid w:val="00C243AF"/>
    <w:rsid w:val="00C24BEB"/>
    <w:rsid w:val="00C24C21"/>
    <w:rsid w:val="00C24CE8"/>
    <w:rsid w:val="00C24D4A"/>
    <w:rsid w:val="00C253A8"/>
    <w:rsid w:val="00C257ED"/>
    <w:rsid w:val="00C25A95"/>
    <w:rsid w:val="00C25C84"/>
    <w:rsid w:val="00C25F37"/>
    <w:rsid w:val="00C263A1"/>
    <w:rsid w:val="00C264C4"/>
    <w:rsid w:val="00C26777"/>
    <w:rsid w:val="00C26A16"/>
    <w:rsid w:val="00C26C71"/>
    <w:rsid w:val="00C26D80"/>
    <w:rsid w:val="00C27018"/>
    <w:rsid w:val="00C27766"/>
    <w:rsid w:val="00C279F6"/>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2A3"/>
    <w:rsid w:val="00C34654"/>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736A"/>
    <w:rsid w:val="00C37869"/>
    <w:rsid w:val="00C37A0A"/>
    <w:rsid w:val="00C37AE0"/>
    <w:rsid w:val="00C37CF9"/>
    <w:rsid w:val="00C37E1A"/>
    <w:rsid w:val="00C37E5C"/>
    <w:rsid w:val="00C37E85"/>
    <w:rsid w:val="00C40075"/>
    <w:rsid w:val="00C40318"/>
    <w:rsid w:val="00C4037E"/>
    <w:rsid w:val="00C4066A"/>
    <w:rsid w:val="00C406F9"/>
    <w:rsid w:val="00C408A9"/>
    <w:rsid w:val="00C41090"/>
    <w:rsid w:val="00C410BD"/>
    <w:rsid w:val="00C410D1"/>
    <w:rsid w:val="00C41157"/>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6CFE"/>
    <w:rsid w:val="00C4775F"/>
    <w:rsid w:val="00C47A3B"/>
    <w:rsid w:val="00C47AD7"/>
    <w:rsid w:val="00C50282"/>
    <w:rsid w:val="00C50488"/>
    <w:rsid w:val="00C50517"/>
    <w:rsid w:val="00C5073F"/>
    <w:rsid w:val="00C50E19"/>
    <w:rsid w:val="00C511A9"/>
    <w:rsid w:val="00C51361"/>
    <w:rsid w:val="00C517D2"/>
    <w:rsid w:val="00C51AB3"/>
    <w:rsid w:val="00C522E6"/>
    <w:rsid w:val="00C52A0D"/>
    <w:rsid w:val="00C52A4D"/>
    <w:rsid w:val="00C52C31"/>
    <w:rsid w:val="00C52E09"/>
    <w:rsid w:val="00C5306C"/>
    <w:rsid w:val="00C53201"/>
    <w:rsid w:val="00C5365E"/>
    <w:rsid w:val="00C539D5"/>
    <w:rsid w:val="00C53DD8"/>
    <w:rsid w:val="00C53E5C"/>
    <w:rsid w:val="00C5401D"/>
    <w:rsid w:val="00C54217"/>
    <w:rsid w:val="00C54436"/>
    <w:rsid w:val="00C5456A"/>
    <w:rsid w:val="00C5489A"/>
    <w:rsid w:val="00C54D04"/>
    <w:rsid w:val="00C557D3"/>
    <w:rsid w:val="00C5592D"/>
    <w:rsid w:val="00C56050"/>
    <w:rsid w:val="00C56618"/>
    <w:rsid w:val="00C56702"/>
    <w:rsid w:val="00C56778"/>
    <w:rsid w:val="00C56899"/>
    <w:rsid w:val="00C56ED8"/>
    <w:rsid w:val="00C5759A"/>
    <w:rsid w:val="00C5764B"/>
    <w:rsid w:val="00C5772F"/>
    <w:rsid w:val="00C57906"/>
    <w:rsid w:val="00C57D5D"/>
    <w:rsid w:val="00C57F0C"/>
    <w:rsid w:val="00C6035F"/>
    <w:rsid w:val="00C607CB"/>
    <w:rsid w:val="00C6093B"/>
    <w:rsid w:val="00C60A5E"/>
    <w:rsid w:val="00C60DA9"/>
    <w:rsid w:val="00C60F7B"/>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B6"/>
    <w:rsid w:val="00C647EA"/>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97"/>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A21"/>
    <w:rsid w:val="00C76B62"/>
    <w:rsid w:val="00C76E87"/>
    <w:rsid w:val="00C771C5"/>
    <w:rsid w:val="00C7737A"/>
    <w:rsid w:val="00C778D2"/>
    <w:rsid w:val="00C77DAE"/>
    <w:rsid w:val="00C77E0D"/>
    <w:rsid w:val="00C77F1E"/>
    <w:rsid w:val="00C77FCD"/>
    <w:rsid w:val="00C801F3"/>
    <w:rsid w:val="00C805E4"/>
    <w:rsid w:val="00C80932"/>
    <w:rsid w:val="00C80ACB"/>
    <w:rsid w:val="00C80B13"/>
    <w:rsid w:val="00C80EA6"/>
    <w:rsid w:val="00C8108D"/>
    <w:rsid w:val="00C81497"/>
    <w:rsid w:val="00C814AF"/>
    <w:rsid w:val="00C814C5"/>
    <w:rsid w:val="00C817BE"/>
    <w:rsid w:val="00C81CC4"/>
    <w:rsid w:val="00C81FA5"/>
    <w:rsid w:val="00C82639"/>
    <w:rsid w:val="00C82815"/>
    <w:rsid w:val="00C82B79"/>
    <w:rsid w:val="00C82D9C"/>
    <w:rsid w:val="00C82DAF"/>
    <w:rsid w:val="00C82EE9"/>
    <w:rsid w:val="00C8356E"/>
    <w:rsid w:val="00C83708"/>
    <w:rsid w:val="00C83A5C"/>
    <w:rsid w:val="00C83C9E"/>
    <w:rsid w:val="00C83CEA"/>
    <w:rsid w:val="00C83E79"/>
    <w:rsid w:val="00C83E9A"/>
    <w:rsid w:val="00C84132"/>
    <w:rsid w:val="00C84270"/>
    <w:rsid w:val="00C8466E"/>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AA4"/>
    <w:rsid w:val="00C917BC"/>
    <w:rsid w:val="00C918F6"/>
    <w:rsid w:val="00C918FD"/>
    <w:rsid w:val="00C91B34"/>
    <w:rsid w:val="00C91DA3"/>
    <w:rsid w:val="00C91F67"/>
    <w:rsid w:val="00C926E9"/>
    <w:rsid w:val="00C92AE1"/>
    <w:rsid w:val="00C92D2C"/>
    <w:rsid w:val="00C93163"/>
    <w:rsid w:val="00C9316A"/>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72B"/>
    <w:rsid w:val="00C95B23"/>
    <w:rsid w:val="00C95B24"/>
    <w:rsid w:val="00C95B53"/>
    <w:rsid w:val="00C95F6D"/>
    <w:rsid w:val="00C9615D"/>
    <w:rsid w:val="00C9628B"/>
    <w:rsid w:val="00C96334"/>
    <w:rsid w:val="00C964A2"/>
    <w:rsid w:val="00C967EA"/>
    <w:rsid w:val="00C96820"/>
    <w:rsid w:val="00C968CA"/>
    <w:rsid w:val="00C968F0"/>
    <w:rsid w:val="00C96ABD"/>
    <w:rsid w:val="00C96E03"/>
    <w:rsid w:val="00C970E7"/>
    <w:rsid w:val="00C9761B"/>
    <w:rsid w:val="00C97699"/>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E77"/>
    <w:rsid w:val="00CA3F01"/>
    <w:rsid w:val="00CA45D8"/>
    <w:rsid w:val="00CA4652"/>
    <w:rsid w:val="00CA48EA"/>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82A"/>
    <w:rsid w:val="00CB1968"/>
    <w:rsid w:val="00CB1A7E"/>
    <w:rsid w:val="00CB1A84"/>
    <w:rsid w:val="00CB1B9E"/>
    <w:rsid w:val="00CB20AA"/>
    <w:rsid w:val="00CB2617"/>
    <w:rsid w:val="00CB278D"/>
    <w:rsid w:val="00CB287A"/>
    <w:rsid w:val="00CB2F62"/>
    <w:rsid w:val="00CB317D"/>
    <w:rsid w:val="00CB363C"/>
    <w:rsid w:val="00CB3ACA"/>
    <w:rsid w:val="00CB3C87"/>
    <w:rsid w:val="00CB3E87"/>
    <w:rsid w:val="00CB3FA3"/>
    <w:rsid w:val="00CB4568"/>
    <w:rsid w:val="00CB47B3"/>
    <w:rsid w:val="00CB4A5E"/>
    <w:rsid w:val="00CB4D7D"/>
    <w:rsid w:val="00CB52B8"/>
    <w:rsid w:val="00CB5634"/>
    <w:rsid w:val="00CB58BA"/>
    <w:rsid w:val="00CB5B88"/>
    <w:rsid w:val="00CB5DDE"/>
    <w:rsid w:val="00CB67AC"/>
    <w:rsid w:val="00CB6BB4"/>
    <w:rsid w:val="00CB6BC5"/>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C3F"/>
    <w:rsid w:val="00CC1F72"/>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712"/>
    <w:rsid w:val="00CC5940"/>
    <w:rsid w:val="00CC6062"/>
    <w:rsid w:val="00CC610F"/>
    <w:rsid w:val="00CC641A"/>
    <w:rsid w:val="00CC6BA2"/>
    <w:rsid w:val="00CC6CC7"/>
    <w:rsid w:val="00CC6FAF"/>
    <w:rsid w:val="00CC704D"/>
    <w:rsid w:val="00CC72EF"/>
    <w:rsid w:val="00CC73BA"/>
    <w:rsid w:val="00CC7FA0"/>
    <w:rsid w:val="00CD0637"/>
    <w:rsid w:val="00CD088F"/>
    <w:rsid w:val="00CD0BD6"/>
    <w:rsid w:val="00CD0CDB"/>
    <w:rsid w:val="00CD0F76"/>
    <w:rsid w:val="00CD1150"/>
    <w:rsid w:val="00CD1C55"/>
    <w:rsid w:val="00CD1F38"/>
    <w:rsid w:val="00CD251F"/>
    <w:rsid w:val="00CD27D3"/>
    <w:rsid w:val="00CD2C32"/>
    <w:rsid w:val="00CD3627"/>
    <w:rsid w:val="00CD37F6"/>
    <w:rsid w:val="00CD4191"/>
    <w:rsid w:val="00CD458A"/>
    <w:rsid w:val="00CD4B3A"/>
    <w:rsid w:val="00CD57A2"/>
    <w:rsid w:val="00CD5A15"/>
    <w:rsid w:val="00CD5C5E"/>
    <w:rsid w:val="00CD5C85"/>
    <w:rsid w:val="00CD60B4"/>
    <w:rsid w:val="00CD6567"/>
    <w:rsid w:val="00CD6587"/>
    <w:rsid w:val="00CD6641"/>
    <w:rsid w:val="00CD664B"/>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FC0"/>
    <w:rsid w:val="00CE12C7"/>
    <w:rsid w:val="00CE140B"/>
    <w:rsid w:val="00CE15FA"/>
    <w:rsid w:val="00CE1A82"/>
    <w:rsid w:val="00CE1BA7"/>
    <w:rsid w:val="00CE1D45"/>
    <w:rsid w:val="00CE2136"/>
    <w:rsid w:val="00CE22EC"/>
    <w:rsid w:val="00CE2B4C"/>
    <w:rsid w:val="00CE2BAA"/>
    <w:rsid w:val="00CE2D18"/>
    <w:rsid w:val="00CE30A1"/>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5D5"/>
    <w:rsid w:val="00CF2795"/>
    <w:rsid w:val="00CF2813"/>
    <w:rsid w:val="00CF2DDC"/>
    <w:rsid w:val="00CF34B6"/>
    <w:rsid w:val="00CF3803"/>
    <w:rsid w:val="00CF3B6A"/>
    <w:rsid w:val="00CF3BE0"/>
    <w:rsid w:val="00CF411C"/>
    <w:rsid w:val="00CF411E"/>
    <w:rsid w:val="00CF44EB"/>
    <w:rsid w:val="00CF4559"/>
    <w:rsid w:val="00CF4D7B"/>
    <w:rsid w:val="00CF5069"/>
    <w:rsid w:val="00CF506D"/>
    <w:rsid w:val="00CF5532"/>
    <w:rsid w:val="00CF5746"/>
    <w:rsid w:val="00CF5B48"/>
    <w:rsid w:val="00CF5CDC"/>
    <w:rsid w:val="00CF6003"/>
    <w:rsid w:val="00CF6346"/>
    <w:rsid w:val="00CF63DC"/>
    <w:rsid w:val="00CF640E"/>
    <w:rsid w:val="00CF6480"/>
    <w:rsid w:val="00CF656B"/>
    <w:rsid w:val="00CF6CDD"/>
    <w:rsid w:val="00CF70BA"/>
    <w:rsid w:val="00CF71EF"/>
    <w:rsid w:val="00CF7293"/>
    <w:rsid w:val="00CF7448"/>
    <w:rsid w:val="00CF75A5"/>
    <w:rsid w:val="00CF7676"/>
    <w:rsid w:val="00CF7678"/>
    <w:rsid w:val="00CF7FF4"/>
    <w:rsid w:val="00D0007E"/>
    <w:rsid w:val="00D000BC"/>
    <w:rsid w:val="00D00198"/>
    <w:rsid w:val="00D002F1"/>
    <w:rsid w:val="00D006D8"/>
    <w:rsid w:val="00D00AB5"/>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6428"/>
    <w:rsid w:val="00D0652A"/>
    <w:rsid w:val="00D068CE"/>
    <w:rsid w:val="00D06903"/>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75C"/>
    <w:rsid w:val="00D1175F"/>
    <w:rsid w:val="00D124EF"/>
    <w:rsid w:val="00D12531"/>
    <w:rsid w:val="00D12635"/>
    <w:rsid w:val="00D12727"/>
    <w:rsid w:val="00D12B92"/>
    <w:rsid w:val="00D12DB8"/>
    <w:rsid w:val="00D12F00"/>
    <w:rsid w:val="00D12FD5"/>
    <w:rsid w:val="00D1311E"/>
    <w:rsid w:val="00D133D8"/>
    <w:rsid w:val="00D13858"/>
    <w:rsid w:val="00D1392F"/>
    <w:rsid w:val="00D13C72"/>
    <w:rsid w:val="00D1454E"/>
    <w:rsid w:val="00D14592"/>
    <w:rsid w:val="00D145AD"/>
    <w:rsid w:val="00D14876"/>
    <w:rsid w:val="00D14B23"/>
    <w:rsid w:val="00D14E7B"/>
    <w:rsid w:val="00D1502E"/>
    <w:rsid w:val="00D154BE"/>
    <w:rsid w:val="00D15E0B"/>
    <w:rsid w:val="00D15E50"/>
    <w:rsid w:val="00D15E77"/>
    <w:rsid w:val="00D15FDD"/>
    <w:rsid w:val="00D15FE0"/>
    <w:rsid w:val="00D16594"/>
    <w:rsid w:val="00D16B26"/>
    <w:rsid w:val="00D16E9A"/>
    <w:rsid w:val="00D176B9"/>
    <w:rsid w:val="00D17707"/>
    <w:rsid w:val="00D177C3"/>
    <w:rsid w:val="00D178E7"/>
    <w:rsid w:val="00D17D1A"/>
    <w:rsid w:val="00D2011D"/>
    <w:rsid w:val="00D20204"/>
    <w:rsid w:val="00D20A4F"/>
    <w:rsid w:val="00D20D46"/>
    <w:rsid w:val="00D21575"/>
    <w:rsid w:val="00D21AF0"/>
    <w:rsid w:val="00D21BBE"/>
    <w:rsid w:val="00D2207C"/>
    <w:rsid w:val="00D22577"/>
    <w:rsid w:val="00D225A8"/>
    <w:rsid w:val="00D22C65"/>
    <w:rsid w:val="00D22FEA"/>
    <w:rsid w:val="00D232B8"/>
    <w:rsid w:val="00D23411"/>
    <w:rsid w:val="00D235A1"/>
    <w:rsid w:val="00D23743"/>
    <w:rsid w:val="00D23769"/>
    <w:rsid w:val="00D237AD"/>
    <w:rsid w:val="00D23CA4"/>
    <w:rsid w:val="00D23CC6"/>
    <w:rsid w:val="00D23D39"/>
    <w:rsid w:val="00D23E11"/>
    <w:rsid w:val="00D241DC"/>
    <w:rsid w:val="00D2420E"/>
    <w:rsid w:val="00D24504"/>
    <w:rsid w:val="00D24823"/>
    <w:rsid w:val="00D24927"/>
    <w:rsid w:val="00D249E1"/>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3F74"/>
    <w:rsid w:val="00D3404E"/>
    <w:rsid w:val="00D34788"/>
    <w:rsid w:val="00D349FE"/>
    <w:rsid w:val="00D34BF9"/>
    <w:rsid w:val="00D34DA1"/>
    <w:rsid w:val="00D34F18"/>
    <w:rsid w:val="00D34F28"/>
    <w:rsid w:val="00D351FF"/>
    <w:rsid w:val="00D35388"/>
    <w:rsid w:val="00D35F65"/>
    <w:rsid w:val="00D35FC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93D"/>
    <w:rsid w:val="00D419FB"/>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BDC"/>
    <w:rsid w:val="00D43C1A"/>
    <w:rsid w:val="00D43C7D"/>
    <w:rsid w:val="00D43DE5"/>
    <w:rsid w:val="00D43E47"/>
    <w:rsid w:val="00D43FF6"/>
    <w:rsid w:val="00D4415C"/>
    <w:rsid w:val="00D4419B"/>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4F"/>
    <w:rsid w:val="00D566B4"/>
    <w:rsid w:val="00D56785"/>
    <w:rsid w:val="00D567E7"/>
    <w:rsid w:val="00D56954"/>
    <w:rsid w:val="00D56A39"/>
    <w:rsid w:val="00D56D8B"/>
    <w:rsid w:val="00D572F2"/>
    <w:rsid w:val="00D573ED"/>
    <w:rsid w:val="00D574C1"/>
    <w:rsid w:val="00D574FD"/>
    <w:rsid w:val="00D57687"/>
    <w:rsid w:val="00D5771B"/>
    <w:rsid w:val="00D604B1"/>
    <w:rsid w:val="00D60712"/>
    <w:rsid w:val="00D60920"/>
    <w:rsid w:val="00D61553"/>
    <w:rsid w:val="00D618E3"/>
    <w:rsid w:val="00D61C0B"/>
    <w:rsid w:val="00D61D10"/>
    <w:rsid w:val="00D61F9E"/>
    <w:rsid w:val="00D625E5"/>
    <w:rsid w:val="00D627DC"/>
    <w:rsid w:val="00D628D4"/>
    <w:rsid w:val="00D629B0"/>
    <w:rsid w:val="00D62F40"/>
    <w:rsid w:val="00D633FB"/>
    <w:rsid w:val="00D63458"/>
    <w:rsid w:val="00D63882"/>
    <w:rsid w:val="00D63A55"/>
    <w:rsid w:val="00D642B6"/>
    <w:rsid w:val="00D64361"/>
    <w:rsid w:val="00D648B8"/>
    <w:rsid w:val="00D64938"/>
    <w:rsid w:val="00D64CD3"/>
    <w:rsid w:val="00D64D46"/>
    <w:rsid w:val="00D6517D"/>
    <w:rsid w:val="00D657DA"/>
    <w:rsid w:val="00D65EA2"/>
    <w:rsid w:val="00D65F95"/>
    <w:rsid w:val="00D66143"/>
    <w:rsid w:val="00D66403"/>
    <w:rsid w:val="00D665A8"/>
    <w:rsid w:val="00D667F3"/>
    <w:rsid w:val="00D674C1"/>
    <w:rsid w:val="00D67667"/>
    <w:rsid w:val="00D67BB1"/>
    <w:rsid w:val="00D67C01"/>
    <w:rsid w:val="00D67C1A"/>
    <w:rsid w:val="00D67DB1"/>
    <w:rsid w:val="00D67F7A"/>
    <w:rsid w:val="00D67FFC"/>
    <w:rsid w:val="00D70197"/>
    <w:rsid w:val="00D7093F"/>
    <w:rsid w:val="00D70B53"/>
    <w:rsid w:val="00D70F5D"/>
    <w:rsid w:val="00D712F7"/>
    <w:rsid w:val="00D71612"/>
    <w:rsid w:val="00D716D2"/>
    <w:rsid w:val="00D71942"/>
    <w:rsid w:val="00D72028"/>
    <w:rsid w:val="00D725F2"/>
    <w:rsid w:val="00D72B31"/>
    <w:rsid w:val="00D72B95"/>
    <w:rsid w:val="00D73162"/>
    <w:rsid w:val="00D7369A"/>
    <w:rsid w:val="00D73712"/>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519"/>
    <w:rsid w:val="00D81ACC"/>
    <w:rsid w:val="00D81B02"/>
    <w:rsid w:val="00D8227F"/>
    <w:rsid w:val="00D82386"/>
    <w:rsid w:val="00D823E4"/>
    <w:rsid w:val="00D82532"/>
    <w:rsid w:val="00D8285F"/>
    <w:rsid w:val="00D82B69"/>
    <w:rsid w:val="00D83054"/>
    <w:rsid w:val="00D832B6"/>
    <w:rsid w:val="00D832CC"/>
    <w:rsid w:val="00D835F7"/>
    <w:rsid w:val="00D83625"/>
    <w:rsid w:val="00D83B80"/>
    <w:rsid w:val="00D83C8D"/>
    <w:rsid w:val="00D83D18"/>
    <w:rsid w:val="00D83DA3"/>
    <w:rsid w:val="00D83FC0"/>
    <w:rsid w:val="00D840A4"/>
    <w:rsid w:val="00D84205"/>
    <w:rsid w:val="00D847F1"/>
    <w:rsid w:val="00D8480F"/>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B90"/>
    <w:rsid w:val="00D91BB6"/>
    <w:rsid w:val="00D91C56"/>
    <w:rsid w:val="00D91DE9"/>
    <w:rsid w:val="00D91E7D"/>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1E8B"/>
    <w:rsid w:val="00DA2346"/>
    <w:rsid w:val="00DA2531"/>
    <w:rsid w:val="00DA2673"/>
    <w:rsid w:val="00DA2732"/>
    <w:rsid w:val="00DA2A92"/>
    <w:rsid w:val="00DA2FA2"/>
    <w:rsid w:val="00DA2FBD"/>
    <w:rsid w:val="00DA2FF0"/>
    <w:rsid w:val="00DA3063"/>
    <w:rsid w:val="00DA3155"/>
    <w:rsid w:val="00DA31CE"/>
    <w:rsid w:val="00DA3770"/>
    <w:rsid w:val="00DA387B"/>
    <w:rsid w:val="00DA388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6D0"/>
    <w:rsid w:val="00DA6889"/>
    <w:rsid w:val="00DA6B91"/>
    <w:rsid w:val="00DA6DFC"/>
    <w:rsid w:val="00DA7454"/>
    <w:rsid w:val="00DA7579"/>
    <w:rsid w:val="00DA7632"/>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DA"/>
    <w:rsid w:val="00DB203A"/>
    <w:rsid w:val="00DB2144"/>
    <w:rsid w:val="00DB231D"/>
    <w:rsid w:val="00DB24F4"/>
    <w:rsid w:val="00DB263D"/>
    <w:rsid w:val="00DB2759"/>
    <w:rsid w:val="00DB2B1D"/>
    <w:rsid w:val="00DB342A"/>
    <w:rsid w:val="00DB38C2"/>
    <w:rsid w:val="00DB398E"/>
    <w:rsid w:val="00DB3A5C"/>
    <w:rsid w:val="00DB3D97"/>
    <w:rsid w:val="00DB41B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94"/>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8D8"/>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A0D"/>
    <w:rsid w:val="00DC7C4C"/>
    <w:rsid w:val="00DC7E57"/>
    <w:rsid w:val="00DD0257"/>
    <w:rsid w:val="00DD04ED"/>
    <w:rsid w:val="00DD06FA"/>
    <w:rsid w:val="00DD0DC4"/>
    <w:rsid w:val="00DD125B"/>
    <w:rsid w:val="00DD166E"/>
    <w:rsid w:val="00DD1B87"/>
    <w:rsid w:val="00DD1D78"/>
    <w:rsid w:val="00DD1E86"/>
    <w:rsid w:val="00DD1EF5"/>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2C4"/>
    <w:rsid w:val="00DE0356"/>
    <w:rsid w:val="00DE0AAF"/>
    <w:rsid w:val="00DE0ABB"/>
    <w:rsid w:val="00DE0D96"/>
    <w:rsid w:val="00DE1045"/>
    <w:rsid w:val="00DE10F0"/>
    <w:rsid w:val="00DE1457"/>
    <w:rsid w:val="00DE1D34"/>
    <w:rsid w:val="00DE218E"/>
    <w:rsid w:val="00DE2597"/>
    <w:rsid w:val="00DE2A3C"/>
    <w:rsid w:val="00DE2D56"/>
    <w:rsid w:val="00DE2DB4"/>
    <w:rsid w:val="00DE2F51"/>
    <w:rsid w:val="00DE37CE"/>
    <w:rsid w:val="00DE3A5E"/>
    <w:rsid w:val="00DE3AC7"/>
    <w:rsid w:val="00DE407F"/>
    <w:rsid w:val="00DE40AA"/>
    <w:rsid w:val="00DE41A8"/>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A4A"/>
    <w:rsid w:val="00DE6DAC"/>
    <w:rsid w:val="00DE6EC4"/>
    <w:rsid w:val="00DE6FE1"/>
    <w:rsid w:val="00DE7141"/>
    <w:rsid w:val="00DE7782"/>
    <w:rsid w:val="00DE7B34"/>
    <w:rsid w:val="00DE7B8F"/>
    <w:rsid w:val="00DF0439"/>
    <w:rsid w:val="00DF0822"/>
    <w:rsid w:val="00DF0E19"/>
    <w:rsid w:val="00DF1005"/>
    <w:rsid w:val="00DF15A0"/>
    <w:rsid w:val="00DF18BE"/>
    <w:rsid w:val="00DF1994"/>
    <w:rsid w:val="00DF1A69"/>
    <w:rsid w:val="00DF1F8C"/>
    <w:rsid w:val="00DF224B"/>
    <w:rsid w:val="00DF2324"/>
    <w:rsid w:val="00DF26B4"/>
    <w:rsid w:val="00DF2BF9"/>
    <w:rsid w:val="00DF2D7F"/>
    <w:rsid w:val="00DF2F09"/>
    <w:rsid w:val="00DF2FB3"/>
    <w:rsid w:val="00DF3449"/>
    <w:rsid w:val="00DF3B0B"/>
    <w:rsid w:val="00DF3D5B"/>
    <w:rsid w:val="00DF425F"/>
    <w:rsid w:val="00DF42FB"/>
    <w:rsid w:val="00DF4C7C"/>
    <w:rsid w:val="00DF4FEF"/>
    <w:rsid w:val="00DF5263"/>
    <w:rsid w:val="00DF5497"/>
    <w:rsid w:val="00DF5585"/>
    <w:rsid w:val="00DF5618"/>
    <w:rsid w:val="00DF628C"/>
    <w:rsid w:val="00DF6A27"/>
    <w:rsid w:val="00DF6E0D"/>
    <w:rsid w:val="00DF7069"/>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49"/>
    <w:rsid w:val="00E04EE1"/>
    <w:rsid w:val="00E050F5"/>
    <w:rsid w:val="00E0517B"/>
    <w:rsid w:val="00E051F1"/>
    <w:rsid w:val="00E0579C"/>
    <w:rsid w:val="00E05824"/>
    <w:rsid w:val="00E05911"/>
    <w:rsid w:val="00E05D53"/>
    <w:rsid w:val="00E05E76"/>
    <w:rsid w:val="00E0601A"/>
    <w:rsid w:val="00E06C1C"/>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A0C"/>
    <w:rsid w:val="00E132BD"/>
    <w:rsid w:val="00E135F4"/>
    <w:rsid w:val="00E13BEC"/>
    <w:rsid w:val="00E14007"/>
    <w:rsid w:val="00E14217"/>
    <w:rsid w:val="00E1428C"/>
    <w:rsid w:val="00E143DD"/>
    <w:rsid w:val="00E151F0"/>
    <w:rsid w:val="00E153B4"/>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B9"/>
    <w:rsid w:val="00E243C7"/>
    <w:rsid w:val="00E248AD"/>
    <w:rsid w:val="00E248D5"/>
    <w:rsid w:val="00E248DB"/>
    <w:rsid w:val="00E2494C"/>
    <w:rsid w:val="00E24CFD"/>
    <w:rsid w:val="00E24D41"/>
    <w:rsid w:val="00E24DA0"/>
    <w:rsid w:val="00E24DAC"/>
    <w:rsid w:val="00E25127"/>
    <w:rsid w:val="00E2525C"/>
    <w:rsid w:val="00E25672"/>
    <w:rsid w:val="00E256D6"/>
    <w:rsid w:val="00E25AC2"/>
    <w:rsid w:val="00E25ACC"/>
    <w:rsid w:val="00E25CBE"/>
    <w:rsid w:val="00E25D4B"/>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ED"/>
    <w:rsid w:val="00E31DF5"/>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63E8"/>
    <w:rsid w:val="00E36734"/>
    <w:rsid w:val="00E3677F"/>
    <w:rsid w:val="00E37086"/>
    <w:rsid w:val="00E37310"/>
    <w:rsid w:val="00E378C1"/>
    <w:rsid w:val="00E3798B"/>
    <w:rsid w:val="00E37C58"/>
    <w:rsid w:val="00E4081C"/>
    <w:rsid w:val="00E40AD6"/>
    <w:rsid w:val="00E40E0C"/>
    <w:rsid w:val="00E40F2D"/>
    <w:rsid w:val="00E42152"/>
    <w:rsid w:val="00E4278D"/>
    <w:rsid w:val="00E427D7"/>
    <w:rsid w:val="00E42D50"/>
    <w:rsid w:val="00E42F8B"/>
    <w:rsid w:val="00E432EB"/>
    <w:rsid w:val="00E43857"/>
    <w:rsid w:val="00E43939"/>
    <w:rsid w:val="00E4407B"/>
    <w:rsid w:val="00E44A26"/>
    <w:rsid w:val="00E44B6A"/>
    <w:rsid w:val="00E44D4F"/>
    <w:rsid w:val="00E44E22"/>
    <w:rsid w:val="00E45070"/>
    <w:rsid w:val="00E4509D"/>
    <w:rsid w:val="00E45195"/>
    <w:rsid w:val="00E456A2"/>
    <w:rsid w:val="00E45901"/>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A4A"/>
    <w:rsid w:val="00E50B5C"/>
    <w:rsid w:val="00E50C4F"/>
    <w:rsid w:val="00E50C8B"/>
    <w:rsid w:val="00E510EF"/>
    <w:rsid w:val="00E51912"/>
    <w:rsid w:val="00E51FE4"/>
    <w:rsid w:val="00E52043"/>
    <w:rsid w:val="00E52063"/>
    <w:rsid w:val="00E5242B"/>
    <w:rsid w:val="00E5254A"/>
    <w:rsid w:val="00E52995"/>
    <w:rsid w:val="00E52D05"/>
    <w:rsid w:val="00E52F7D"/>
    <w:rsid w:val="00E530F2"/>
    <w:rsid w:val="00E5321F"/>
    <w:rsid w:val="00E5322A"/>
    <w:rsid w:val="00E53327"/>
    <w:rsid w:val="00E5351D"/>
    <w:rsid w:val="00E536CD"/>
    <w:rsid w:val="00E53934"/>
    <w:rsid w:val="00E53DA4"/>
    <w:rsid w:val="00E53F99"/>
    <w:rsid w:val="00E53FCF"/>
    <w:rsid w:val="00E542F2"/>
    <w:rsid w:val="00E5430E"/>
    <w:rsid w:val="00E54944"/>
    <w:rsid w:val="00E549B1"/>
    <w:rsid w:val="00E54AA8"/>
    <w:rsid w:val="00E54B0E"/>
    <w:rsid w:val="00E54B16"/>
    <w:rsid w:val="00E54B7C"/>
    <w:rsid w:val="00E54C9B"/>
    <w:rsid w:val="00E54D5D"/>
    <w:rsid w:val="00E54EE2"/>
    <w:rsid w:val="00E55026"/>
    <w:rsid w:val="00E55210"/>
    <w:rsid w:val="00E552E1"/>
    <w:rsid w:val="00E55413"/>
    <w:rsid w:val="00E55860"/>
    <w:rsid w:val="00E5586E"/>
    <w:rsid w:val="00E55AEC"/>
    <w:rsid w:val="00E55E1F"/>
    <w:rsid w:val="00E55E30"/>
    <w:rsid w:val="00E562DE"/>
    <w:rsid w:val="00E567ED"/>
    <w:rsid w:val="00E56B43"/>
    <w:rsid w:val="00E56BEF"/>
    <w:rsid w:val="00E56DF0"/>
    <w:rsid w:val="00E57212"/>
    <w:rsid w:val="00E57240"/>
    <w:rsid w:val="00E57A92"/>
    <w:rsid w:val="00E57B2C"/>
    <w:rsid w:val="00E57B7F"/>
    <w:rsid w:val="00E60219"/>
    <w:rsid w:val="00E6030E"/>
    <w:rsid w:val="00E606DC"/>
    <w:rsid w:val="00E60780"/>
    <w:rsid w:val="00E607CF"/>
    <w:rsid w:val="00E6080E"/>
    <w:rsid w:val="00E6089E"/>
    <w:rsid w:val="00E614F6"/>
    <w:rsid w:val="00E614F7"/>
    <w:rsid w:val="00E6182F"/>
    <w:rsid w:val="00E61AB9"/>
    <w:rsid w:val="00E61BC5"/>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6F"/>
    <w:rsid w:val="00E66C06"/>
    <w:rsid w:val="00E66C4D"/>
    <w:rsid w:val="00E66ED5"/>
    <w:rsid w:val="00E670C6"/>
    <w:rsid w:val="00E6712E"/>
    <w:rsid w:val="00E6723E"/>
    <w:rsid w:val="00E675BD"/>
    <w:rsid w:val="00E67A35"/>
    <w:rsid w:val="00E67F93"/>
    <w:rsid w:val="00E70564"/>
    <w:rsid w:val="00E705AF"/>
    <w:rsid w:val="00E707A8"/>
    <w:rsid w:val="00E709D6"/>
    <w:rsid w:val="00E70A5E"/>
    <w:rsid w:val="00E70FEC"/>
    <w:rsid w:val="00E7198B"/>
    <w:rsid w:val="00E71EF5"/>
    <w:rsid w:val="00E72092"/>
    <w:rsid w:val="00E72268"/>
    <w:rsid w:val="00E722C3"/>
    <w:rsid w:val="00E72528"/>
    <w:rsid w:val="00E726E3"/>
    <w:rsid w:val="00E729F6"/>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545"/>
    <w:rsid w:val="00E80833"/>
    <w:rsid w:val="00E80BEA"/>
    <w:rsid w:val="00E8168B"/>
    <w:rsid w:val="00E818C9"/>
    <w:rsid w:val="00E818F3"/>
    <w:rsid w:val="00E81B5C"/>
    <w:rsid w:val="00E81B80"/>
    <w:rsid w:val="00E81D84"/>
    <w:rsid w:val="00E828D0"/>
    <w:rsid w:val="00E82BED"/>
    <w:rsid w:val="00E8321F"/>
    <w:rsid w:val="00E83255"/>
    <w:rsid w:val="00E83595"/>
    <w:rsid w:val="00E83616"/>
    <w:rsid w:val="00E836FC"/>
    <w:rsid w:val="00E83791"/>
    <w:rsid w:val="00E83831"/>
    <w:rsid w:val="00E838D8"/>
    <w:rsid w:val="00E83C18"/>
    <w:rsid w:val="00E83F16"/>
    <w:rsid w:val="00E84054"/>
    <w:rsid w:val="00E84352"/>
    <w:rsid w:val="00E84398"/>
    <w:rsid w:val="00E845DA"/>
    <w:rsid w:val="00E8487B"/>
    <w:rsid w:val="00E84CDB"/>
    <w:rsid w:val="00E85093"/>
    <w:rsid w:val="00E853A4"/>
    <w:rsid w:val="00E85761"/>
    <w:rsid w:val="00E8584E"/>
    <w:rsid w:val="00E85F57"/>
    <w:rsid w:val="00E85F8E"/>
    <w:rsid w:val="00E8611E"/>
    <w:rsid w:val="00E86494"/>
    <w:rsid w:val="00E8683F"/>
    <w:rsid w:val="00E87141"/>
    <w:rsid w:val="00E875EB"/>
    <w:rsid w:val="00E87801"/>
    <w:rsid w:val="00E878DA"/>
    <w:rsid w:val="00E87A99"/>
    <w:rsid w:val="00E87D77"/>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FAB"/>
    <w:rsid w:val="00E9248B"/>
    <w:rsid w:val="00E9277A"/>
    <w:rsid w:val="00E928FB"/>
    <w:rsid w:val="00E92A72"/>
    <w:rsid w:val="00E92BD5"/>
    <w:rsid w:val="00E92D12"/>
    <w:rsid w:val="00E933FE"/>
    <w:rsid w:val="00E938EE"/>
    <w:rsid w:val="00E93998"/>
    <w:rsid w:val="00E93D42"/>
    <w:rsid w:val="00E94464"/>
    <w:rsid w:val="00E944AD"/>
    <w:rsid w:val="00E94637"/>
    <w:rsid w:val="00E9464D"/>
    <w:rsid w:val="00E94B18"/>
    <w:rsid w:val="00E94BA1"/>
    <w:rsid w:val="00E94D4E"/>
    <w:rsid w:val="00E94FC8"/>
    <w:rsid w:val="00E9501E"/>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925"/>
    <w:rsid w:val="00EA1A62"/>
    <w:rsid w:val="00EA1C58"/>
    <w:rsid w:val="00EA1D33"/>
    <w:rsid w:val="00EA1DDD"/>
    <w:rsid w:val="00EA1F1F"/>
    <w:rsid w:val="00EA27FC"/>
    <w:rsid w:val="00EA2900"/>
    <w:rsid w:val="00EA386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B01B2"/>
    <w:rsid w:val="00EB02E4"/>
    <w:rsid w:val="00EB0537"/>
    <w:rsid w:val="00EB0715"/>
    <w:rsid w:val="00EB08CC"/>
    <w:rsid w:val="00EB0FCC"/>
    <w:rsid w:val="00EB12DE"/>
    <w:rsid w:val="00EB1405"/>
    <w:rsid w:val="00EB1451"/>
    <w:rsid w:val="00EB1480"/>
    <w:rsid w:val="00EB15DF"/>
    <w:rsid w:val="00EB1826"/>
    <w:rsid w:val="00EB1AD6"/>
    <w:rsid w:val="00EB1BCB"/>
    <w:rsid w:val="00EB1DAD"/>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B1A"/>
    <w:rsid w:val="00EB4E49"/>
    <w:rsid w:val="00EB5081"/>
    <w:rsid w:val="00EB52A0"/>
    <w:rsid w:val="00EB554D"/>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499"/>
    <w:rsid w:val="00EC763B"/>
    <w:rsid w:val="00EC79F8"/>
    <w:rsid w:val="00EC7AFD"/>
    <w:rsid w:val="00EC7B81"/>
    <w:rsid w:val="00EC7C63"/>
    <w:rsid w:val="00EC7FF2"/>
    <w:rsid w:val="00ED0175"/>
    <w:rsid w:val="00ED0423"/>
    <w:rsid w:val="00ED0667"/>
    <w:rsid w:val="00ED09C2"/>
    <w:rsid w:val="00ED0D2F"/>
    <w:rsid w:val="00ED0DBA"/>
    <w:rsid w:val="00ED0EEF"/>
    <w:rsid w:val="00ED18F4"/>
    <w:rsid w:val="00ED1997"/>
    <w:rsid w:val="00ED19C8"/>
    <w:rsid w:val="00ED1B7D"/>
    <w:rsid w:val="00ED2175"/>
    <w:rsid w:val="00ED2864"/>
    <w:rsid w:val="00ED2923"/>
    <w:rsid w:val="00ED299B"/>
    <w:rsid w:val="00ED2AA8"/>
    <w:rsid w:val="00ED2D90"/>
    <w:rsid w:val="00ED2F61"/>
    <w:rsid w:val="00ED3202"/>
    <w:rsid w:val="00ED396A"/>
    <w:rsid w:val="00ED3B2B"/>
    <w:rsid w:val="00ED4356"/>
    <w:rsid w:val="00ED449F"/>
    <w:rsid w:val="00ED4699"/>
    <w:rsid w:val="00ED48BC"/>
    <w:rsid w:val="00ED4C48"/>
    <w:rsid w:val="00ED5203"/>
    <w:rsid w:val="00ED527C"/>
    <w:rsid w:val="00ED5296"/>
    <w:rsid w:val="00ED5388"/>
    <w:rsid w:val="00ED558E"/>
    <w:rsid w:val="00ED571B"/>
    <w:rsid w:val="00ED58D7"/>
    <w:rsid w:val="00ED5E8F"/>
    <w:rsid w:val="00ED611A"/>
    <w:rsid w:val="00ED6769"/>
    <w:rsid w:val="00ED69D8"/>
    <w:rsid w:val="00ED6B1A"/>
    <w:rsid w:val="00ED72FA"/>
    <w:rsid w:val="00ED7605"/>
    <w:rsid w:val="00ED7777"/>
    <w:rsid w:val="00ED784B"/>
    <w:rsid w:val="00ED79E9"/>
    <w:rsid w:val="00EE0521"/>
    <w:rsid w:val="00EE064E"/>
    <w:rsid w:val="00EE07FF"/>
    <w:rsid w:val="00EE09B8"/>
    <w:rsid w:val="00EE0DD3"/>
    <w:rsid w:val="00EE0EEE"/>
    <w:rsid w:val="00EE114B"/>
    <w:rsid w:val="00EE147E"/>
    <w:rsid w:val="00EE17E6"/>
    <w:rsid w:val="00EE1A88"/>
    <w:rsid w:val="00EE1FE4"/>
    <w:rsid w:val="00EE2064"/>
    <w:rsid w:val="00EE2586"/>
    <w:rsid w:val="00EE267A"/>
    <w:rsid w:val="00EE2691"/>
    <w:rsid w:val="00EE2AB9"/>
    <w:rsid w:val="00EE2F98"/>
    <w:rsid w:val="00EE3BD6"/>
    <w:rsid w:val="00EE3D09"/>
    <w:rsid w:val="00EE3E04"/>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101"/>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F39"/>
    <w:rsid w:val="00EF224D"/>
    <w:rsid w:val="00EF25BD"/>
    <w:rsid w:val="00EF25FD"/>
    <w:rsid w:val="00EF26F1"/>
    <w:rsid w:val="00EF2A3B"/>
    <w:rsid w:val="00EF2C2E"/>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82"/>
    <w:rsid w:val="00EF7C4F"/>
    <w:rsid w:val="00EF7E0D"/>
    <w:rsid w:val="00F0020F"/>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A1F"/>
    <w:rsid w:val="00F04C1C"/>
    <w:rsid w:val="00F04C4B"/>
    <w:rsid w:val="00F04D53"/>
    <w:rsid w:val="00F04E09"/>
    <w:rsid w:val="00F04EBC"/>
    <w:rsid w:val="00F05540"/>
    <w:rsid w:val="00F059C0"/>
    <w:rsid w:val="00F05B24"/>
    <w:rsid w:val="00F05C9A"/>
    <w:rsid w:val="00F05FF5"/>
    <w:rsid w:val="00F062A8"/>
    <w:rsid w:val="00F06382"/>
    <w:rsid w:val="00F066C8"/>
    <w:rsid w:val="00F06995"/>
    <w:rsid w:val="00F069AC"/>
    <w:rsid w:val="00F06A80"/>
    <w:rsid w:val="00F07315"/>
    <w:rsid w:val="00F0731D"/>
    <w:rsid w:val="00F073DE"/>
    <w:rsid w:val="00F07511"/>
    <w:rsid w:val="00F0785D"/>
    <w:rsid w:val="00F07987"/>
    <w:rsid w:val="00F07BB4"/>
    <w:rsid w:val="00F07C5D"/>
    <w:rsid w:val="00F07EF8"/>
    <w:rsid w:val="00F100F5"/>
    <w:rsid w:val="00F101EA"/>
    <w:rsid w:val="00F105A2"/>
    <w:rsid w:val="00F1097C"/>
    <w:rsid w:val="00F10E60"/>
    <w:rsid w:val="00F111E1"/>
    <w:rsid w:val="00F112FC"/>
    <w:rsid w:val="00F113B2"/>
    <w:rsid w:val="00F11524"/>
    <w:rsid w:val="00F1189E"/>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4B47"/>
    <w:rsid w:val="00F15395"/>
    <w:rsid w:val="00F153AB"/>
    <w:rsid w:val="00F15C6A"/>
    <w:rsid w:val="00F15DCA"/>
    <w:rsid w:val="00F15DEF"/>
    <w:rsid w:val="00F15F87"/>
    <w:rsid w:val="00F16EBE"/>
    <w:rsid w:val="00F16F27"/>
    <w:rsid w:val="00F17602"/>
    <w:rsid w:val="00F176D7"/>
    <w:rsid w:val="00F2055F"/>
    <w:rsid w:val="00F20A2C"/>
    <w:rsid w:val="00F20C76"/>
    <w:rsid w:val="00F20D78"/>
    <w:rsid w:val="00F20F04"/>
    <w:rsid w:val="00F21648"/>
    <w:rsid w:val="00F21655"/>
    <w:rsid w:val="00F21AA3"/>
    <w:rsid w:val="00F2206A"/>
    <w:rsid w:val="00F222BE"/>
    <w:rsid w:val="00F22516"/>
    <w:rsid w:val="00F22F44"/>
    <w:rsid w:val="00F23228"/>
    <w:rsid w:val="00F232BD"/>
    <w:rsid w:val="00F2379F"/>
    <w:rsid w:val="00F2403B"/>
    <w:rsid w:val="00F244EB"/>
    <w:rsid w:val="00F245FB"/>
    <w:rsid w:val="00F245FE"/>
    <w:rsid w:val="00F2481B"/>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B"/>
    <w:rsid w:val="00F305D4"/>
    <w:rsid w:val="00F30CCF"/>
    <w:rsid w:val="00F314B2"/>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7A6"/>
    <w:rsid w:val="00F41ACE"/>
    <w:rsid w:val="00F41C1F"/>
    <w:rsid w:val="00F41D82"/>
    <w:rsid w:val="00F41EFE"/>
    <w:rsid w:val="00F42289"/>
    <w:rsid w:val="00F4229B"/>
    <w:rsid w:val="00F4242A"/>
    <w:rsid w:val="00F42919"/>
    <w:rsid w:val="00F42C97"/>
    <w:rsid w:val="00F43450"/>
    <w:rsid w:val="00F438C7"/>
    <w:rsid w:val="00F43944"/>
    <w:rsid w:val="00F43EE0"/>
    <w:rsid w:val="00F4423A"/>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0DC"/>
    <w:rsid w:val="00F511E9"/>
    <w:rsid w:val="00F51222"/>
    <w:rsid w:val="00F51267"/>
    <w:rsid w:val="00F51330"/>
    <w:rsid w:val="00F51435"/>
    <w:rsid w:val="00F51512"/>
    <w:rsid w:val="00F5157C"/>
    <w:rsid w:val="00F517B4"/>
    <w:rsid w:val="00F5195D"/>
    <w:rsid w:val="00F51962"/>
    <w:rsid w:val="00F51BF4"/>
    <w:rsid w:val="00F51FF6"/>
    <w:rsid w:val="00F52021"/>
    <w:rsid w:val="00F52375"/>
    <w:rsid w:val="00F52967"/>
    <w:rsid w:val="00F52A4B"/>
    <w:rsid w:val="00F52F7B"/>
    <w:rsid w:val="00F53195"/>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4F3B"/>
    <w:rsid w:val="00F55299"/>
    <w:rsid w:val="00F5532E"/>
    <w:rsid w:val="00F55370"/>
    <w:rsid w:val="00F557EE"/>
    <w:rsid w:val="00F55D4E"/>
    <w:rsid w:val="00F55DA5"/>
    <w:rsid w:val="00F55FB4"/>
    <w:rsid w:val="00F5613B"/>
    <w:rsid w:val="00F5613D"/>
    <w:rsid w:val="00F56351"/>
    <w:rsid w:val="00F56A25"/>
    <w:rsid w:val="00F56DEF"/>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F7"/>
    <w:rsid w:val="00F65B96"/>
    <w:rsid w:val="00F661B0"/>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B1C"/>
    <w:rsid w:val="00F73CA7"/>
    <w:rsid w:val="00F73E41"/>
    <w:rsid w:val="00F73E85"/>
    <w:rsid w:val="00F74198"/>
    <w:rsid w:val="00F74925"/>
    <w:rsid w:val="00F749B9"/>
    <w:rsid w:val="00F74F22"/>
    <w:rsid w:val="00F74F45"/>
    <w:rsid w:val="00F751AD"/>
    <w:rsid w:val="00F7527D"/>
    <w:rsid w:val="00F75772"/>
    <w:rsid w:val="00F75BC4"/>
    <w:rsid w:val="00F75F21"/>
    <w:rsid w:val="00F76624"/>
    <w:rsid w:val="00F76B30"/>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F33"/>
    <w:rsid w:val="00F80FE2"/>
    <w:rsid w:val="00F812A6"/>
    <w:rsid w:val="00F8142C"/>
    <w:rsid w:val="00F818E2"/>
    <w:rsid w:val="00F8190F"/>
    <w:rsid w:val="00F81B53"/>
    <w:rsid w:val="00F81E4D"/>
    <w:rsid w:val="00F81EF0"/>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19D"/>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560"/>
    <w:rsid w:val="00FA0941"/>
    <w:rsid w:val="00FA0B6D"/>
    <w:rsid w:val="00FA0C9C"/>
    <w:rsid w:val="00FA0D0E"/>
    <w:rsid w:val="00FA0D3F"/>
    <w:rsid w:val="00FA0DD6"/>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7DF"/>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4C"/>
    <w:rsid w:val="00FB25E7"/>
    <w:rsid w:val="00FB2878"/>
    <w:rsid w:val="00FB3F65"/>
    <w:rsid w:val="00FB40BE"/>
    <w:rsid w:val="00FB5012"/>
    <w:rsid w:val="00FB545A"/>
    <w:rsid w:val="00FB5653"/>
    <w:rsid w:val="00FB5CD6"/>
    <w:rsid w:val="00FB5DEA"/>
    <w:rsid w:val="00FB5FDF"/>
    <w:rsid w:val="00FB65C7"/>
    <w:rsid w:val="00FB6C72"/>
    <w:rsid w:val="00FB7979"/>
    <w:rsid w:val="00FB7A64"/>
    <w:rsid w:val="00FB7D6C"/>
    <w:rsid w:val="00FB7EDA"/>
    <w:rsid w:val="00FC00C1"/>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D96"/>
    <w:rsid w:val="00FC2FA2"/>
    <w:rsid w:val="00FC319A"/>
    <w:rsid w:val="00FC3279"/>
    <w:rsid w:val="00FC3362"/>
    <w:rsid w:val="00FC3417"/>
    <w:rsid w:val="00FC3461"/>
    <w:rsid w:val="00FC354F"/>
    <w:rsid w:val="00FC3792"/>
    <w:rsid w:val="00FC3CF0"/>
    <w:rsid w:val="00FC41FF"/>
    <w:rsid w:val="00FC4450"/>
    <w:rsid w:val="00FC4558"/>
    <w:rsid w:val="00FC47E9"/>
    <w:rsid w:val="00FC4A2B"/>
    <w:rsid w:val="00FC4A3E"/>
    <w:rsid w:val="00FC4BA2"/>
    <w:rsid w:val="00FC5037"/>
    <w:rsid w:val="00FC53BD"/>
    <w:rsid w:val="00FC58C7"/>
    <w:rsid w:val="00FC5AD5"/>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904"/>
    <w:rsid w:val="00FD2E2C"/>
    <w:rsid w:val="00FD330B"/>
    <w:rsid w:val="00FD3798"/>
    <w:rsid w:val="00FD3880"/>
    <w:rsid w:val="00FD3A1F"/>
    <w:rsid w:val="00FD3E43"/>
    <w:rsid w:val="00FD47AA"/>
    <w:rsid w:val="00FD4990"/>
    <w:rsid w:val="00FD4B81"/>
    <w:rsid w:val="00FD4BC0"/>
    <w:rsid w:val="00FD5729"/>
    <w:rsid w:val="00FD576E"/>
    <w:rsid w:val="00FD5E6E"/>
    <w:rsid w:val="00FD5E78"/>
    <w:rsid w:val="00FD6054"/>
    <w:rsid w:val="00FD6098"/>
    <w:rsid w:val="00FD6189"/>
    <w:rsid w:val="00FD61E7"/>
    <w:rsid w:val="00FD62B9"/>
    <w:rsid w:val="00FD6678"/>
    <w:rsid w:val="00FD6C11"/>
    <w:rsid w:val="00FD6D81"/>
    <w:rsid w:val="00FD7243"/>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403A"/>
    <w:rsid w:val="00FE40C6"/>
    <w:rsid w:val="00FE41E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3C7"/>
    <w:rsid w:val="00FE7508"/>
    <w:rsid w:val="00FE778C"/>
    <w:rsid w:val="00FE7972"/>
    <w:rsid w:val="00FE7DA7"/>
    <w:rsid w:val="00FE7FF5"/>
    <w:rsid w:val="00FF03BE"/>
    <w:rsid w:val="00FF04D8"/>
    <w:rsid w:val="00FF076E"/>
    <w:rsid w:val="00FF08E7"/>
    <w:rsid w:val="00FF0D72"/>
    <w:rsid w:val="00FF0E06"/>
    <w:rsid w:val="00FF0E33"/>
    <w:rsid w:val="00FF0F1B"/>
    <w:rsid w:val="00FF0F25"/>
    <w:rsid w:val="00FF119B"/>
    <w:rsid w:val="00FF122B"/>
    <w:rsid w:val="00FF1309"/>
    <w:rsid w:val="00FF1470"/>
    <w:rsid w:val="00FF1580"/>
    <w:rsid w:val="00FF15AA"/>
    <w:rsid w:val="00FF21E1"/>
    <w:rsid w:val="00FF225C"/>
    <w:rsid w:val="00FF23DB"/>
    <w:rsid w:val="00FF265F"/>
    <w:rsid w:val="00FF26A3"/>
    <w:rsid w:val="00FF3024"/>
    <w:rsid w:val="00FF334D"/>
    <w:rsid w:val="00FF3812"/>
    <w:rsid w:val="00FF3B9A"/>
    <w:rsid w:val="00FF3B9F"/>
    <w:rsid w:val="00FF3D34"/>
    <w:rsid w:val="00FF4805"/>
    <w:rsid w:val="00FF4B67"/>
    <w:rsid w:val="00FF4D59"/>
    <w:rsid w:val="00FF4FA1"/>
    <w:rsid w:val="00FF5095"/>
    <w:rsid w:val="00FF521C"/>
    <w:rsid w:val="00FF541E"/>
    <w:rsid w:val="00FF5601"/>
    <w:rsid w:val="00FF564E"/>
    <w:rsid w:val="00FF56CB"/>
    <w:rsid w:val="00FF58C9"/>
    <w:rsid w:val="00FF5AC1"/>
    <w:rsid w:val="00FF5B40"/>
    <w:rsid w:val="00FF5CEE"/>
    <w:rsid w:val="00FF5FFE"/>
    <w:rsid w:val="00FF6065"/>
    <w:rsid w:val="00FF636F"/>
    <w:rsid w:val="00FF64BC"/>
    <w:rsid w:val="00FF668B"/>
    <w:rsid w:val="00FF67C3"/>
    <w:rsid w:val="00FF6A75"/>
    <w:rsid w:val="00FF6B4D"/>
    <w:rsid w:val="00FF6C22"/>
    <w:rsid w:val="00FF6F97"/>
    <w:rsid w:val="00FF6FBF"/>
    <w:rsid w:val="00FF7197"/>
    <w:rsid w:val="00FF757E"/>
    <w:rsid w:val="00FF75C3"/>
    <w:rsid w:val="00FF7A84"/>
    <w:rsid w:val="00FF7D59"/>
    <w:rsid w:val="162C26DA"/>
    <w:rsid w:val="3F0E01BB"/>
    <w:rsid w:val="4C8952E8"/>
    <w:rsid w:val="6C6115FE"/>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E1E7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semiHidden="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3"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qFormat="1"/>
    <w:lsdException w:name="Emphasis" w:qFormat="1"/>
    <w:lsdException w:name="Document Map" w:semiHidden="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C3417"/>
    <w:pPr>
      <w:spacing w:after="160" w:line="259" w:lineRule="auto"/>
    </w:pPr>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qFormat/>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qFormat/>
    <w:rPr>
      <w:vertAlign w:val="superscript"/>
    </w:rPr>
  </w:style>
  <w:style w:type="character" w:customStyle="1" w:styleId="Char0">
    <w:name w:val="题注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4">
    <w:name w:val="脚注文本 Char"/>
    <w:link w:val="ad"/>
    <w:qFormat/>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spacing w:after="160" w:line="259" w:lineRule="auto"/>
    </w:pPr>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qFormat/>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qFormat/>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spacing w:after="160" w:line="259" w:lineRule="auto"/>
      <w:jc w:val="center"/>
    </w:pPr>
    <w:rPr>
      <w:rFonts w:ascii="Cambria Math" w:eastAsiaTheme="minorEastAsia" w:hAnsi="Cambria Math"/>
      <w:lang w:val="en-GB"/>
    </w:rPr>
  </w:style>
  <w:style w:type="character" w:customStyle="1" w:styleId="TALChar">
    <w:name w:val="TAL Char"/>
    <w:qFormat/>
    <w:rPr>
      <w:rFonts w:ascii="Arial" w:hAnsi="Arial"/>
      <w:sz w:val="18"/>
    </w:rPr>
  </w:style>
  <w:style w:type="character" w:customStyle="1" w:styleId="TAHChar">
    <w:name w:val="TAH Char"/>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qFormat/>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qFormat/>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semiHidden="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3"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qFormat="1"/>
    <w:lsdException w:name="Emphasis" w:qFormat="1"/>
    <w:lsdException w:name="Document Map" w:semiHidden="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C3417"/>
    <w:pPr>
      <w:spacing w:after="160" w:line="259" w:lineRule="auto"/>
    </w:pPr>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qFormat/>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qFormat/>
    <w:rPr>
      <w:vertAlign w:val="superscript"/>
    </w:rPr>
  </w:style>
  <w:style w:type="character" w:customStyle="1" w:styleId="Char0">
    <w:name w:val="题注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4">
    <w:name w:val="脚注文本 Char"/>
    <w:link w:val="ad"/>
    <w:qFormat/>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spacing w:after="160" w:line="259" w:lineRule="auto"/>
    </w:pPr>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qFormat/>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qFormat/>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spacing w:after="160" w:line="259" w:lineRule="auto"/>
      <w:jc w:val="center"/>
    </w:pPr>
    <w:rPr>
      <w:rFonts w:ascii="Cambria Math" w:eastAsiaTheme="minorEastAsia" w:hAnsi="Cambria Math"/>
      <w:lang w:val="en-GB"/>
    </w:rPr>
  </w:style>
  <w:style w:type="character" w:customStyle="1" w:styleId="TALChar">
    <w:name w:val="TAL Char"/>
    <w:qFormat/>
    <w:rPr>
      <w:rFonts w:ascii="Arial" w:hAnsi="Arial"/>
      <w:sz w:val="18"/>
    </w:rPr>
  </w:style>
  <w:style w:type="character" w:customStyle="1" w:styleId="TAHChar">
    <w:name w:val="TAH Char"/>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qFormat/>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qFormat/>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s://ericsson-my.sharepoint.com/personal/angelo_centonza_ericsson_com/Documents/Local%20Documents/3GPP_ETSI/RAN3/RAN3-113/EmailDiscussions/CB%20%23%20SONMDT6_RACHOpt/Inbox/R3-214170.zip"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74885D-6CBB-4962-9246-0E29EE498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5</Pages>
  <Words>4756</Words>
  <Characters>27115</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1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ATT</cp:lastModifiedBy>
  <cp:revision>3</cp:revision>
  <cp:lastPrinted>2007-08-28T14:45:00Z</cp:lastPrinted>
  <dcterms:created xsi:type="dcterms:W3CDTF">2021-08-23T06:00:00Z</dcterms:created>
  <dcterms:modified xsi:type="dcterms:W3CDTF">2021-08-23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y fmtid="{D5CDD505-2E9C-101B-9397-08002B2CF9AE}" pid="9" name="NSCPROP_SA">
    <vt:lpwstr>E:\3GPP Standardization\RAN3\RAN3#112-e\draft\CB # 111 QosFlowRemapping\Draft_R3-212737_CB111_unmap_flow_summary_hw.docx</vt:lpwstr>
  </property>
</Properties>
</file>